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0" w:type="auto"/>
        <w:jc w:val="center"/>
        <w:tblBorders>
          <w:top w:val="none" w:sz="0" w:space="0" w:color="auto"/>
          <w:left w:val="none" w:sz="0" w:space="0" w:color="auto"/>
          <w:bottom w:val="none" w:sz="0" w:space="0" w:color="auto"/>
          <w:right w:val="none" w:sz="0" w:space="0" w:color="auto"/>
          <w:insideV w:val="single" w:sz="18" w:space="0" w:color="F1B82D"/>
        </w:tblBorders>
        <w:tblLook w:val="04A0" w:firstRow="1" w:lastRow="0" w:firstColumn="1" w:lastColumn="0" w:noHBand="0" w:noVBand="1"/>
      </w:tblPr>
      <w:tblGrid>
        <w:gridCol w:w="1056"/>
        <w:gridCol w:w="7297"/>
      </w:tblGrid>
      <w:tr w:rsidR="002A1B4D" w14:paraId="78CD87B2" w14:textId="77777777" w:rsidTr="00E90F3A">
        <w:trPr>
          <w:jc w:val="center"/>
        </w:trPr>
        <w:tc>
          <w:tcPr>
            <w:tcW w:w="0" w:type="auto"/>
            <w:vAlign w:val="center"/>
          </w:tcPr>
          <w:p w14:paraId="10500DBE" w14:textId="77777777" w:rsidR="002A1B4D" w:rsidRDefault="00F15C23" w:rsidP="009D3878">
            <w:pPr>
              <w:jc w:val="right"/>
            </w:pPr>
            <w:r>
              <w:rPr>
                <w:noProof/>
              </w:rPr>
              <w:drawing>
                <wp:inline distT="0" distB="0" distL="0" distR="0" wp14:anchorId="6828F914" wp14:editId="06E86350">
                  <wp:extent cx="529628" cy="547402"/>
                  <wp:effectExtent l="0" t="0" r="3810" b="5080"/>
                  <wp:docPr id="11" name="Picture 11" descr="\\cetus.ece.missouri.edu\users\fischerjd\Desktop\Current Semester\common\logo-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etus.ece.missouri.edu\users\fischerjd\Desktop\Current Semester\common\logo-clear.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3" r="-9131"/>
                          <a:stretch/>
                        </pic:blipFill>
                        <pic:spPr bwMode="auto">
                          <a:xfrm>
                            <a:off x="0" y="0"/>
                            <a:ext cx="530826" cy="54864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vAlign w:val="center"/>
          </w:tcPr>
          <w:p w14:paraId="6A2BE07A" w14:textId="77777777" w:rsidR="002A1B4D" w:rsidRPr="00086F49" w:rsidRDefault="002A1B4D" w:rsidP="00E90F3A">
            <w:pPr>
              <w:jc w:val="center"/>
              <w:rPr>
                <w:smallCaps/>
                <w:sz w:val="40"/>
              </w:rPr>
            </w:pPr>
            <w:r w:rsidRPr="00086F49">
              <w:rPr>
                <w:smallCaps/>
                <w:sz w:val="40"/>
              </w:rPr>
              <w:t>University of Missouri</w:t>
            </w:r>
            <w:r w:rsidR="00FB1A85" w:rsidRPr="00086F49">
              <w:rPr>
                <w:smallCaps/>
                <w:sz w:val="40"/>
              </w:rPr>
              <w:t xml:space="preserve"> – Columbia</w:t>
            </w:r>
          </w:p>
          <w:p w14:paraId="304F99D7" w14:textId="77777777" w:rsidR="00FB1A85" w:rsidRPr="00485038" w:rsidRDefault="00FB1A85" w:rsidP="00485038">
            <w:pPr>
              <w:jc w:val="center"/>
              <w:rPr>
                <w:smallCaps/>
                <w:sz w:val="26"/>
                <w:szCs w:val="26"/>
              </w:rPr>
            </w:pPr>
            <w:r w:rsidRPr="00F02ECA">
              <w:rPr>
                <w:smallCaps/>
                <w:sz w:val="26"/>
                <w:szCs w:val="26"/>
              </w:rPr>
              <w:t>Department of Electrical Engineering</w:t>
            </w:r>
            <w:r w:rsidR="00485038">
              <w:rPr>
                <w:smallCaps/>
                <w:sz w:val="26"/>
                <w:szCs w:val="26"/>
              </w:rPr>
              <w:t xml:space="preserve"> &amp; Computer Science</w:t>
            </w:r>
          </w:p>
        </w:tc>
      </w:tr>
    </w:tbl>
    <w:p w14:paraId="7FDBB983" w14:textId="4FFBDE47" w:rsidR="002E7B16" w:rsidRPr="00A134C1" w:rsidRDefault="008172EF" w:rsidP="002E7B16">
      <w:pPr>
        <w:pStyle w:val="CSProjectTitle"/>
        <w:spacing w:after="960"/>
      </w:pPr>
      <w:r>
        <w:t>Solar Powered Lighting System for Outdoor Unpowered Structures</w:t>
      </w:r>
    </w:p>
    <w:p w14:paraId="2B68CE8D" w14:textId="77777777" w:rsidR="00B5064E" w:rsidRPr="00086F49" w:rsidRDefault="00B5064E" w:rsidP="0027764F">
      <w:pPr>
        <w:pStyle w:val="CSCourseDescriptionTitle"/>
      </w:pPr>
      <w:r w:rsidRPr="00086F49">
        <w:t>ECE 49</w:t>
      </w:r>
      <w:r w:rsidR="00794263">
        <w:t>8</w:t>
      </w:r>
      <w:r w:rsidRPr="00086F49">
        <w:t>0</w:t>
      </w:r>
      <w:r w:rsidR="00D939A4">
        <w:t> </w:t>
      </w:r>
      <w:r w:rsidR="00D939A4">
        <w:t>Capstone Project</w:t>
      </w:r>
      <w:r w:rsidR="001D387C">
        <w:t xml:space="preserve"> </w:t>
      </w:r>
      <w:r w:rsidR="007D113C">
        <w:t>Overview</w:t>
      </w:r>
    </w:p>
    <w:p w14:paraId="6EC8C9B7" w14:textId="77777777" w:rsidR="00B5064E" w:rsidRDefault="000B56ED" w:rsidP="0027764F">
      <w:pPr>
        <w:pStyle w:val="CSReportDate"/>
      </w:pPr>
      <w:r>
        <w:fldChar w:fldCharType="begin"/>
      </w:r>
      <w:r>
        <w:instrText xml:space="preserve"> SAVEDATE  \@ "MMMM d, yyyy"  \* MERGEFORMAT </w:instrText>
      </w:r>
      <w:r>
        <w:fldChar w:fldCharType="separate"/>
      </w:r>
      <w:r w:rsidR="000252AA">
        <w:rPr>
          <w:noProof/>
        </w:rPr>
        <w:t>XXX 0, 0000</w:t>
      </w:r>
      <w:r>
        <w:fldChar w:fldCharType="end"/>
      </w:r>
    </w:p>
    <w:p w14:paraId="27EF7129" w14:textId="77777777" w:rsidR="00041F30" w:rsidRPr="008D47EC" w:rsidRDefault="00086F49" w:rsidP="008D47EC">
      <w:pPr>
        <w:pStyle w:val="CSSectionTitle"/>
      </w:pPr>
      <w:r w:rsidRPr="008D47EC">
        <w:t>—</w:t>
      </w:r>
      <w:r w:rsidR="00FB0337" w:rsidRPr="008D47EC">
        <w:t xml:space="preserve"> </w:t>
      </w:r>
      <w:r w:rsidR="00187EDF">
        <w:t xml:space="preserve">Engineering </w:t>
      </w:r>
      <w:r w:rsidR="002A3EB9">
        <w:t>Team</w:t>
      </w:r>
      <w:r w:rsidR="00436AED">
        <w:t xml:space="preserve"> </w:t>
      </w:r>
      <w:r w:rsidRPr="008D47EC">
        <w:t>—</w:t>
      </w:r>
    </w:p>
    <w:p w14:paraId="27D4F927" w14:textId="08CAA599" w:rsidR="004C43CD" w:rsidRPr="004D657E" w:rsidRDefault="008172EF" w:rsidP="004D657E">
      <w:pPr>
        <w:pStyle w:val="CSReportContributor"/>
      </w:pPr>
      <w:r>
        <w:t xml:space="preserve">Sterling </w:t>
      </w:r>
      <w:proofErr w:type="spellStart"/>
      <w:r>
        <w:t>LaBarbera</w:t>
      </w:r>
      <w:r w:rsidR="008D47EC" w:rsidRPr="004D657E">
        <w:t>,</w:t>
      </w:r>
      <w:proofErr w:type="spellEnd"/>
      <w:r w:rsidR="008D47EC" w:rsidRPr="004D657E">
        <w:t xml:space="preserve"> </w:t>
      </w:r>
      <w:r>
        <w:t>Computer Engineering</w:t>
      </w:r>
    </w:p>
    <w:p w14:paraId="30671D0B" w14:textId="734EE831" w:rsidR="004C43CD" w:rsidRDefault="008172EF" w:rsidP="004D657E">
      <w:pPr>
        <w:pStyle w:val="CSReportContributor"/>
      </w:pPr>
      <w:r>
        <w:t xml:space="preserve">Matthew </w:t>
      </w:r>
      <w:proofErr w:type="spellStart"/>
      <w:r>
        <w:t>Soehngen</w:t>
      </w:r>
      <w:proofErr w:type="spellEnd"/>
      <w:r w:rsidR="008D47EC">
        <w:t xml:space="preserve">, </w:t>
      </w:r>
      <w:r>
        <w:t>Electrical Engineering and Physics</w:t>
      </w:r>
    </w:p>
    <w:p w14:paraId="7ED1FA98" w14:textId="379149D4" w:rsidR="004C43CD" w:rsidRDefault="008172EF" w:rsidP="004D657E">
      <w:pPr>
        <w:pStyle w:val="CSReportContributor"/>
      </w:pPr>
      <w:r>
        <w:t>Nicholas Erickson</w:t>
      </w:r>
      <w:r w:rsidR="008D47EC">
        <w:t xml:space="preserve">, </w:t>
      </w:r>
      <w:r>
        <w:t>Electrical and Computer Engineering</w:t>
      </w:r>
    </w:p>
    <w:p w14:paraId="66AAE3AB" w14:textId="7730E8E7" w:rsidR="009147CC" w:rsidRPr="008D47EC" w:rsidRDefault="009147CC" w:rsidP="002773BE">
      <w:pPr>
        <w:pStyle w:val="CSSectionTitle"/>
      </w:pPr>
      <w:commentRangeStart w:id="0"/>
      <w:r w:rsidRPr="008D47EC">
        <w:t xml:space="preserve">— </w:t>
      </w:r>
      <w:r>
        <w:t>Project Advisor</w:t>
      </w:r>
      <w:r w:rsidRPr="008D47EC">
        <w:t xml:space="preserve"> —</w:t>
      </w:r>
      <w:commentRangeEnd w:id="0"/>
      <w:r w:rsidR="008E188F">
        <w:rPr>
          <w:rStyle w:val="CommentReference"/>
        </w:rPr>
        <w:commentReference w:id="0"/>
      </w:r>
    </w:p>
    <w:p w14:paraId="44ED1141" w14:textId="30A2F8D6" w:rsidR="002773BE" w:rsidRPr="002773BE" w:rsidRDefault="004C43CD" w:rsidP="002773BE">
      <w:pPr>
        <w:pStyle w:val="CSAdvisorName"/>
      </w:pPr>
      <w:r w:rsidRPr="002773BE">
        <w:t xml:space="preserve">Dr. </w:t>
      </w:r>
      <w:r w:rsidR="008172EF">
        <w:t>Jae Kwon</w:t>
      </w:r>
      <w:r w:rsidR="00D500A2" w:rsidRPr="002773BE">
        <w:t>, PhD</w:t>
      </w:r>
      <w:r w:rsidR="00C17B5E">
        <w:t xml:space="preserve"> [, &lt;Title</w:t>
      </w:r>
      <w:r w:rsidR="0038357A">
        <w:t>(s)</w:t>
      </w:r>
      <w:r w:rsidR="00C17B5E">
        <w:t>&gt;</w:t>
      </w:r>
      <w:r w:rsidR="0038357A">
        <w:t>]</w:t>
      </w:r>
    </w:p>
    <w:p w14:paraId="55BBC74C" w14:textId="77777777" w:rsidR="004C43CD" w:rsidRPr="00276F71" w:rsidRDefault="002773BE" w:rsidP="00276F71">
      <w:pPr>
        <w:pStyle w:val="CSAdvisorEmployer"/>
      </w:pPr>
      <w:r w:rsidRPr="00276F71">
        <w:t xml:space="preserve">Department of </w:t>
      </w:r>
      <w:r w:rsidR="00597F66">
        <w:t xml:space="preserve">Electrical Engineering &amp; Computer Science, </w:t>
      </w:r>
      <w:r w:rsidRPr="00276F71">
        <w:t>University of Missouri</w:t>
      </w:r>
    </w:p>
    <w:p w14:paraId="0D429993" w14:textId="77777777" w:rsidR="002773BE" w:rsidRPr="008D47EC" w:rsidRDefault="002773BE" w:rsidP="002773BE">
      <w:pPr>
        <w:pStyle w:val="CSSectionTitle"/>
      </w:pPr>
      <w:r w:rsidRPr="008D47EC">
        <w:t xml:space="preserve">— </w:t>
      </w:r>
      <w:r>
        <w:t xml:space="preserve">Course Instructor </w:t>
      </w:r>
      <w:r w:rsidRPr="008D47EC">
        <w:t>—</w:t>
      </w:r>
    </w:p>
    <w:p w14:paraId="4F0A5592" w14:textId="77777777" w:rsidR="004C43CD" w:rsidRPr="00515F0D" w:rsidRDefault="00A05E68" w:rsidP="00515F0D">
      <w:pPr>
        <w:pStyle w:val="CSCourseInstructor"/>
      </w:pPr>
      <w:r w:rsidRPr="00515F0D">
        <w:t>Mr. Jim Fischer</w:t>
      </w:r>
    </w:p>
    <w:p w14:paraId="5A81B294" w14:textId="77777777" w:rsidR="00041F30" w:rsidRDefault="00041F30"/>
    <w:p w14:paraId="3CACD13A" w14:textId="77777777" w:rsidR="00B84234" w:rsidRDefault="00B84234">
      <w:pPr>
        <w:sectPr w:rsidR="00B84234" w:rsidSect="003C4BBD">
          <w:pgSz w:w="12240" w:h="15840" w:code="1"/>
          <w:pgMar w:top="2016" w:right="1440" w:bottom="1440" w:left="1440" w:header="720" w:footer="720" w:gutter="0"/>
          <w:cols w:space="720"/>
          <w:docGrid w:linePitch="360"/>
        </w:sectPr>
      </w:pPr>
    </w:p>
    <w:p w14:paraId="4CE36268" w14:textId="77777777" w:rsidR="00A81EF8" w:rsidRPr="00932E84" w:rsidRDefault="00A81EF8" w:rsidP="00932E84">
      <w:pPr>
        <w:pStyle w:val="Heading1"/>
        <w:pageBreakBefore/>
      </w:pPr>
      <w:bookmarkStart w:id="1" w:name="_Toc536133849"/>
      <w:r>
        <w:lastRenderedPageBreak/>
        <w:t>Abstract</w:t>
      </w:r>
      <w:bookmarkEnd w:id="1"/>
    </w:p>
    <w:p w14:paraId="4A42FC6F" w14:textId="77777777" w:rsidR="00894178" w:rsidRDefault="00175129" w:rsidP="00E63559">
      <w:pPr>
        <w:pStyle w:val="AbstractText"/>
        <w:ind w:firstLine="720"/>
      </w:pPr>
      <w:r>
        <w:t xml:space="preserve">The </w:t>
      </w:r>
      <w:r w:rsidR="00894178">
        <w:t xml:space="preserve">informative abstract </w:t>
      </w:r>
      <w:r w:rsidR="00BA70AF">
        <w:t>must</w:t>
      </w:r>
      <w:r w:rsidR="004C285A">
        <w:t xml:space="preserve"> be one paragraph</w:t>
      </w:r>
      <w:r>
        <w:t>,</w:t>
      </w:r>
      <w:r w:rsidR="004C285A">
        <w:t xml:space="preserve"> with </w:t>
      </w:r>
      <w:r>
        <w:t xml:space="preserve">a length of </w:t>
      </w:r>
      <w:r w:rsidR="00170A75">
        <w:t xml:space="preserve">150 – 250 </w:t>
      </w:r>
      <w:r w:rsidR="00587788">
        <w:t xml:space="preserve">words, </w:t>
      </w:r>
      <w:r>
        <w:t xml:space="preserve">having </w:t>
      </w:r>
      <w:r w:rsidR="00B427C9">
        <w:t xml:space="preserve">1.5 line spacing, </w:t>
      </w:r>
      <w:r w:rsidR="00587788">
        <w:t xml:space="preserve">and </w:t>
      </w:r>
      <w:r w:rsidR="00BA70AF">
        <w:t>must</w:t>
      </w:r>
      <w:r w:rsidR="004C285A">
        <w:t xml:space="preserve"> </w:t>
      </w:r>
      <w:r w:rsidR="001368E4">
        <w:t xml:space="preserve">provide </w:t>
      </w:r>
      <w:r>
        <w:t xml:space="preserve">this </w:t>
      </w:r>
      <w:r w:rsidR="00894178">
        <w:t>information in the order shown</w:t>
      </w:r>
      <w:r w:rsidR="002C44F2">
        <w:t xml:space="preserve"> below. Remember </w:t>
      </w:r>
      <w:r w:rsidR="00201F6D">
        <w:t xml:space="preserve">that this informative abstract describes </w:t>
      </w:r>
      <w:r w:rsidR="002C44F2">
        <w:t xml:space="preserve">the </w:t>
      </w:r>
      <w:r w:rsidR="003C341F">
        <w:t>delivered</w:t>
      </w:r>
      <w:r w:rsidR="002C44F2">
        <w:t xml:space="preserve"> </w:t>
      </w:r>
      <w:r w:rsidR="00CD3885">
        <w:t xml:space="preserve">(demonstrated) </w:t>
      </w:r>
      <w:r w:rsidR="002C44F2">
        <w:t>project</w:t>
      </w:r>
      <w:r w:rsidR="00201F6D">
        <w:t xml:space="preserve"> and the project’s </w:t>
      </w:r>
      <w:r w:rsidR="00D804E3">
        <w:t xml:space="preserve">results/outcome. </w:t>
      </w:r>
      <w:r w:rsidR="002C44F2">
        <w:t>DO NOT use words like “proposed”</w:t>
      </w:r>
      <w:r w:rsidR="00201F6D">
        <w:t xml:space="preserve"> in this abstract; </w:t>
      </w:r>
      <w:r w:rsidR="002C44F2">
        <w:t xml:space="preserve">you are not writing a descriptive abstract for </w:t>
      </w:r>
      <w:r w:rsidR="00BB4EA4">
        <w:t>a project proposal.</w:t>
      </w:r>
    </w:p>
    <w:p w14:paraId="06DB0133" w14:textId="77777777" w:rsidR="00D15E3C" w:rsidRDefault="00E201ED" w:rsidP="00D15E3C">
      <w:pPr>
        <w:pStyle w:val="AbstractText"/>
        <w:numPr>
          <w:ilvl w:val="0"/>
          <w:numId w:val="7"/>
        </w:numPr>
        <w:ind w:left="360" w:hanging="360"/>
      </w:pPr>
      <w:r>
        <w:rPr>
          <w:u w:val="single"/>
        </w:rPr>
        <w:t>Product</w:t>
      </w:r>
      <w:r w:rsidR="00D15E3C">
        <w:rPr>
          <w:u w:val="single"/>
        </w:rPr>
        <w:t xml:space="preserve"> Concept</w:t>
      </w:r>
      <w:r w:rsidR="00D15E3C" w:rsidRPr="00F2214D">
        <w:t>.</w:t>
      </w:r>
      <w:r w:rsidR="00D15E3C">
        <w:t xml:space="preserve"> What is the </w:t>
      </w:r>
      <w:r>
        <w:t>product</w:t>
      </w:r>
      <w:r w:rsidR="00D15E3C">
        <w:t xml:space="preserve">? What does the </w:t>
      </w:r>
      <w:r>
        <w:t xml:space="preserve">product </w:t>
      </w:r>
      <w:r w:rsidR="00D15E3C">
        <w:t>do?</w:t>
      </w:r>
    </w:p>
    <w:p w14:paraId="1AC9B0F6" w14:textId="77777777" w:rsidR="004E0E34" w:rsidRPr="004E0E34" w:rsidRDefault="004E0E34" w:rsidP="00CF61F6">
      <w:pPr>
        <w:pStyle w:val="AbstractText"/>
        <w:numPr>
          <w:ilvl w:val="0"/>
          <w:numId w:val="7"/>
        </w:numPr>
        <w:ind w:left="360" w:hanging="360"/>
      </w:pPr>
      <w:r w:rsidRPr="004E0E34">
        <w:rPr>
          <w:u w:val="single"/>
        </w:rPr>
        <w:t>Problem Domain</w:t>
      </w:r>
      <w:r>
        <w:t xml:space="preserve">. What </w:t>
      </w:r>
      <w:r w:rsidR="00592B89">
        <w:t xml:space="preserve">specific </w:t>
      </w:r>
      <w:r>
        <w:t xml:space="preserve">problem(s) does this </w:t>
      </w:r>
      <w:r w:rsidR="00E201ED">
        <w:t xml:space="preserve">project </w:t>
      </w:r>
      <w:r>
        <w:t>address and solve?</w:t>
      </w:r>
    </w:p>
    <w:p w14:paraId="46968005" w14:textId="77777777" w:rsidR="00592B89" w:rsidRDefault="00DD3C31" w:rsidP="00592B89">
      <w:pPr>
        <w:pStyle w:val="AbstractText"/>
        <w:numPr>
          <w:ilvl w:val="0"/>
          <w:numId w:val="7"/>
        </w:numPr>
        <w:ind w:left="360" w:hanging="360"/>
      </w:pPr>
      <w:r>
        <w:rPr>
          <w:u w:val="single"/>
        </w:rPr>
        <w:t>Rationale</w:t>
      </w:r>
      <w:r w:rsidR="00CF61F6">
        <w:t xml:space="preserve">. </w:t>
      </w:r>
      <w:r>
        <w:t>Why should this problem be solved?</w:t>
      </w:r>
      <w:r w:rsidR="004E0E34">
        <w:t xml:space="preserve"> Who are the primary</w:t>
      </w:r>
      <w:r w:rsidR="00A210F2">
        <w:t xml:space="preserve"> beneficiaries/users of this product</w:t>
      </w:r>
      <w:r w:rsidR="004E0E34">
        <w:t>?</w:t>
      </w:r>
    </w:p>
    <w:p w14:paraId="16BA1191" w14:textId="77777777" w:rsidR="009D4CA3" w:rsidRPr="00606ABB" w:rsidRDefault="009D4CA3" w:rsidP="00592B89">
      <w:pPr>
        <w:pStyle w:val="AbstractText"/>
        <w:numPr>
          <w:ilvl w:val="0"/>
          <w:numId w:val="7"/>
        </w:numPr>
        <w:ind w:left="360" w:hanging="360"/>
      </w:pPr>
      <w:r w:rsidRPr="00592B89">
        <w:rPr>
          <w:u w:val="single"/>
        </w:rPr>
        <w:t>Background</w:t>
      </w:r>
      <w:r>
        <w:t xml:space="preserve">. </w:t>
      </w:r>
      <w:r w:rsidR="00592B89" w:rsidRPr="00592B89">
        <w:t xml:space="preserve">If </w:t>
      </w:r>
      <w:r w:rsidR="00E201ED">
        <w:t xml:space="preserve">your Capstone </w:t>
      </w:r>
      <w:r w:rsidR="00592B89" w:rsidRPr="00592B89">
        <w:t xml:space="preserve">project </w:t>
      </w:r>
      <w:r w:rsidR="00E201ED">
        <w:t xml:space="preserve">serves to continue the development of a product that </w:t>
      </w:r>
      <w:r w:rsidR="00592B89" w:rsidRPr="00592B89">
        <w:t>others</w:t>
      </w:r>
      <w:r w:rsidR="00E201ED">
        <w:t xml:space="preserve"> worked on before you</w:t>
      </w:r>
      <w:r w:rsidR="00592B89" w:rsidRPr="00592B89">
        <w:t xml:space="preserve">, briefly summarize the </w:t>
      </w:r>
      <w:r w:rsidR="00F20FEB">
        <w:t xml:space="preserve">work done by others </w:t>
      </w:r>
      <w:r w:rsidR="007A605F">
        <w:t xml:space="preserve">on the product </w:t>
      </w:r>
      <w:r w:rsidR="00F20FEB">
        <w:t>to this point</w:t>
      </w:r>
      <w:r w:rsidR="000679B1">
        <w:t xml:space="preserve"> in time</w:t>
      </w:r>
      <w:r w:rsidR="00D0206A">
        <w:t>; o</w:t>
      </w:r>
      <w:r w:rsidR="00592B89" w:rsidRPr="00592B89">
        <w:t>therwise, omit this item.</w:t>
      </w:r>
    </w:p>
    <w:p w14:paraId="7B40A1AB" w14:textId="77777777" w:rsidR="00622045" w:rsidRDefault="00894178" w:rsidP="00F2214D">
      <w:pPr>
        <w:pStyle w:val="AbstractText"/>
        <w:numPr>
          <w:ilvl w:val="0"/>
          <w:numId w:val="7"/>
        </w:numPr>
        <w:ind w:left="360" w:hanging="360"/>
      </w:pPr>
      <w:r w:rsidRPr="00F2214D">
        <w:rPr>
          <w:u w:val="single"/>
        </w:rPr>
        <w:t>Approach</w:t>
      </w:r>
      <w:r w:rsidR="00F2214D">
        <w:t>.</w:t>
      </w:r>
      <w:r>
        <w:t xml:space="preserve"> Briefly describe the </w:t>
      </w:r>
      <w:r w:rsidR="00CD3885">
        <w:t xml:space="preserve">delivered </w:t>
      </w:r>
      <w:r>
        <w:t xml:space="preserve">implementation </w:t>
      </w:r>
      <w:r w:rsidR="007803BB">
        <w:t xml:space="preserve">of </w:t>
      </w:r>
      <w:r>
        <w:t xml:space="preserve">the entire project. </w:t>
      </w:r>
      <w:r w:rsidR="00CB4E85">
        <w:t>Provide the “10</w:t>
      </w:r>
      <w:r w:rsidR="000951DF">
        <w:t xml:space="preserve">,000 foot view” of the project. </w:t>
      </w:r>
      <w:r>
        <w:t>DO NOT discuss mundane implementation details</w:t>
      </w:r>
      <w:r w:rsidR="00CB4E85">
        <w:t xml:space="preserve">—e.g., </w:t>
      </w:r>
      <w:r w:rsidRPr="000951DF">
        <w:t>it uses 555 timers; it uses MOSFETs;</w:t>
      </w:r>
      <w:r w:rsidR="002B5026" w:rsidRPr="000951DF">
        <w:t xml:space="preserve"> it has an Atmel microcontroller</w:t>
      </w:r>
      <w:r w:rsidR="002B5026">
        <w:t>, etc.</w:t>
      </w:r>
      <w:r w:rsidR="00C538D9">
        <w:t xml:space="preserve"> See also </w:t>
      </w:r>
      <w:r w:rsidR="00192B09">
        <w:fldChar w:fldCharType="begin"/>
      </w:r>
      <w:r w:rsidR="00192B09">
        <w:instrText xml:space="preserve"> REF _Ref388000562 \r \h </w:instrText>
      </w:r>
      <w:r w:rsidR="00192B09">
        <w:fldChar w:fldCharType="separate"/>
      </w:r>
      <w:r w:rsidR="000252AA">
        <w:t>NOTE 1</w:t>
      </w:r>
      <w:r w:rsidR="00192B09">
        <w:fldChar w:fldCharType="end"/>
      </w:r>
      <w:r w:rsidR="00192B09">
        <w:t xml:space="preserve"> </w:t>
      </w:r>
      <w:r w:rsidR="0027671B">
        <w:fldChar w:fldCharType="begin"/>
      </w:r>
      <w:r w:rsidR="0027671B">
        <w:instrText xml:space="preserve"> REF _Ref388000562 \p \h </w:instrText>
      </w:r>
      <w:r w:rsidR="0027671B">
        <w:fldChar w:fldCharType="separate"/>
      </w:r>
      <w:r w:rsidR="000252AA">
        <w:t>below</w:t>
      </w:r>
      <w:r w:rsidR="0027671B">
        <w:fldChar w:fldCharType="end"/>
      </w:r>
      <w:r w:rsidR="00C538D9">
        <w:t>.</w:t>
      </w:r>
    </w:p>
    <w:p w14:paraId="79870D96" w14:textId="77777777" w:rsidR="00592B89" w:rsidRPr="00606ABB" w:rsidRDefault="00592B89" w:rsidP="00592B89">
      <w:pPr>
        <w:pStyle w:val="AbstractText"/>
        <w:numPr>
          <w:ilvl w:val="0"/>
          <w:numId w:val="7"/>
        </w:numPr>
        <w:ind w:left="360" w:hanging="360"/>
      </w:pPr>
      <w:r w:rsidRPr="00606ABB">
        <w:rPr>
          <w:u w:val="single"/>
        </w:rPr>
        <w:t>Innovation</w:t>
      </w:r>
      <w:r>
        <w:t>. Identify the current state-of-the-art and state explicitly how this project improves upon that art.</w:t>
      </w:r>
      <w:r w:rsidR="00C538D9">
        <w:t xml:space="preserve"> See also</w:t>
      </w:r>
      <w:r w:rsidR="00192B09">
        <w:t xml:space="preserve"> </w:t>
      </w:r>
      <w:r w:rsidR="00192B09">
        <w:fldChar w:fldCharType="begin"/>
      </w:r>
      <w:r w:rsidR="00192B09">
        <w:instrText xml:space="preserve"> REF _Ref388000562 \r \h </w:instrText>
      </w:r>
      <w:r w:rsidR="00192B09">
        <w:fldChar w:fldCharType="separate"/>
      </w:r>
      <w:r w:rsidR="000252AA">
        <w:t>NOTE 1</w:t>
      </w:r>
      <w:r w:rsidR="00192B09">
        <w:fldChar w:fldCharType="end"/>
      </w:r>
      <w:r w:rsidR="00C538D9">
        <w:t xml:space="preserve"> </w:t>
      </w:r>
      <w:r w:rsidR="0027671B">
        <w:fldChar w:fldCharType="begin"/>
      </w:r>
      <w:r w:rsidR="0027671B">
        <w:instrText xml:space="preserve"> REF _Ref388000562 \p \h </w:instrText>
      </w:r>
      <w:r w:rsidR="0027671B">
        <w:fldChar w:fldCharType="separate"/>
      </w:r>
      <w:r w:rsidR="000252AA">
        <w:t>below</w:t>
      </w:r>
      <w:r w:rsidR="0027671B">
        <w:fldChar w:fldCharType="end"/>
      </w:r>
      <w:r w:rsidR="00C538D9">
        <w:t>.</w:t>
      </w:r>
    </w:p>
    <w:p w14:paraId="4D21260F" w14:textId="77777777" w:rsidR="00894178" w:rsidRPr="00622045" w:rsidRDefault="00643F50" w:rsidP="00CD6683">
      <w:pPr>
        <w:pStyle w:val="Note"/>
      </w:pPr>
      <w:bookmarkStart w:id="2" w:name="_Ref388000562"/>
      <w:r w:rsidRPr="00622045">
        <w:t xml:space="preserve">At the beginning of the term </w:t>
      </w:r>
      <w:r w:rsidR="003B29AE" w:rsidRPr="00622045">
        <w:t xml:space="preserve">describe </w:t>
      </w:r>
      <w:r w:rsidRPr="00622045">
        <w:t xml:space="preserve">herein the proposed </w:t>
      </w:r>
      <w:r w:rsidR="00403B53" w:rsidRPr="00622045">
        <w:t xml:space="preserve">project </w:t>
      </w:r>
      <w:r w:rsidRPr="00622045">
        <w:t xml:space="preserve">implementation. At the end of the term, you </w:t>
      </w:r>
      <w:r w:rsidR="00BA70AF">
        <w:t>must</w:t>
      </w:r>
      <w:r w:rsidR="003B29AE" w:rsidRPr="00622045">
        <w:t xml:space="preserve"> </w:t>
      </w:r>
      <w:r w:rsidRPr="00622045">
        <w:t xml:space="preserve">review and adjust </w:t>
      </w:r>
      <w:r w:rsidR="00D95EC6">
        <w:t xml:space="preserve">the information in </w:t>
      </w:r>
      <w:r w:rsidR="00CE7390">
        <w:t xml:space="preserve">the </w:t>
      </w:r>
      <w:r w:rsidRPr="00622045">
        <w:t xml:space="preserve">“Approach” </w:t>
      </w:r>
      <w:r w:rsidR="00CE7390">
        <w:t xml:space="preserve">and “Innovation” </w:t>
      </w:r>
      <w:r w:rsidR="003B29AE" w:rsidRPr="00622045">
        <w:t>section</w:t>
      </w:r>
      <w:r w:rsidR="00CE7390">
        <w:t>s</w:t>
      </w:r>
      <w:r w:rsidR="00403B53" w:rsidRPr="00622045">
        <w:t xml:space="preserve"> </w:t>
      </w:r>
      <w:r w:rsidR="00384F04">
        <w:t xml:space="preserve">to ensure </w:t>
      </w:r>
      <w:r w:rsidR="00CE7390">
        <w:t xml:space="preserve">these sections describe </w:t>
      </w:r>
      <w:r w:rsidRPr="00622045">
        <w:t>the</w:t>
      </w:r>
      <w:r w:rsidR="003B29AE" w:rsidRPr="00622045">
        <w:t xml:space="preserve"> project in its </w:t>
      </w:r>
      <w:r w:rsidR="00CD3885">
        <w:t>delivered (</w:t>
      </w:r>
      <w:r w:rsidR="003B29AE" w:rsidRPr="00622045">
        <w:t>demonstrated</w:t>
      </w:r>
      <w:r w:rsidR="00CD3885">
        <w:t>)</w:t>
      </w:r>
      <w:r w:rsidR="003B29AE" w:rsidRPr="00622045">
        <w:t xml:space="preserve"> form.</w:t>
      </w:r>
      <w:bookmarkEnd w:id="2"/>
    </w:p>
    <w:p w14:paraId="0BBDDCF4" w14:textId="77777777" w:rsidR="00622045" w:rsidRDefault="00894178" w:rsidP="00F15C23">
      <w:pPr>
        <w:pStyle w:val="AbstractText"/>
        <w:numPr>
          <w:ilvl w:val="0"/>
          <w:numId w:val="7"/>
        </w:numPr>
        <w:ind w:left="360" w:hanging="360"/>
      </w:pPr>
      <w:r w:rsidRPr="008A3676">
        <w:rPr>
          <w:u w:val="single"/>
        </w:rPr>
        <w:t>Results</w:t>
      </w:r>
      <w:r w:rsidR="00F2214D">
        <w:t>.</w:t>
      </w:r>
      <w:r>
        <w:t xml:space="preserve"> Briefly </w:t>
      </w:r>
      <w:r w:rsidR="0085438F">
        <w:t xml:space="preserve">and ACCURATELY </w:t>
      </w:r>
      <w:r>
        <w:t xml:space="preserve">discuss </w:t>
      </w:r>
      <w:r w:rsidR="0085438F">
        <w:t>the project’s outcome—e.g., successes</w:t>
      </w:r>
      <w:r w:rsidR="008A3676">
        <w:t xml:space="preserve">, </w:t>
      </w:r>
      <w:r w:rsidR="0085438F">
        <w:t>shortcomings</w:t>
      </w:r>
      <w:r w:rsidR="008A3676">
        <w:t>, measured (not assumed) end-user benefit.</w:t>
      </w:r>
      <w:r w:rsidR="00BE596E">
        <w:t xml:space="preserve"> Do not lie </w:t>
      </w:r>
      <w:r w:rsidR="006F2A82">
        <w:t xml:space="preserve">or provide exaggerated </w:t>
      </w:r>
      <w:r w:rsidR="00BE596E">
        <w:t>claim</w:t>
      </w:r>
      <w:r w:rsidR="006F2A82">
        <w:t>s</w:t>
      </w:r>
      <w:r w:rsidR="00BE596E">
        <w:t xml:space="preserve"> </w:t>
      </w:r>
      <w:r w:rsidR="006F2A82">
        <w:t xml:space="preserve">that state </w:t>
      </w:r>
      <w:r w:rsidR="00BE596E">
        <w:t xml:space="preserve">the project was an awesome success if the reality is </w:t>
      </w:r>
      <w:r w:rsidR="00813671">
        <w:t>otherwise</w:t>
      </w:r>
      <w:r w:rsidR="00BE596E">
        <w:t>. An unsuccessful result is not uncommon in engineering</w:t>
      </w:r>
      <w:r w:rsidR="00673C52">
        <w:t xml:space="preserve"> and should be </w:t>
      </w:r>
      <w:r w:rsidR="00206D96">
        <w:t xml:space="preserve">faithfully </w:t>
      </w:r>
      <w:r w:rsidR="00673C52">
        <w:t>reported as such</w:t>
      </w:r>
      <w:r w:rsidR="00BE596E">
        <w:t xml:space="preserve">—i.e., you </w:t>
      </w:r>
      <w:r w:rsidR="00BE596E">
        <w:lastRenderedPageBreak/>
        <w:t xml:space="preserve">tried a solution and discovered </w:t>
      </w:r>
      <w:r w:rsidR="00673C52">
        <w:t xml:space="preserve">it </w:t>
      </w:r>
      <w:r w:rsidR="00BE596E">
        <w:t>didn’t work as well as expected</w:t>
      </w:r>
      <w:r w:rsidR="00206D96">
        <w:t>,</w:t>
      </w:r>
      <w:r w:rsidR="00BE596E">
        <w:t xml:space="preserve"> or it did not work at all.</w:t>
      </w:r>
      <w:r w:rsidR="00C538D9">
        <w:t xml:space="preserve"> See also </w:t>
      </w:r>
      <w:r w:rsidR="00192B09">
        <w:fldChar w:fldCharType="begin"/>
      </w:r>
      <w:r w:rsidR="00192B09">
        <w:instrText xml:space="preserve"> REF _Ref388000581 \r \h </w:instrText>
      </w:r>
      <w:r w:rsidR="00192B09">
        <w:fldChar w:fldCharType="separate"/>
      </w:r>
      <w:r w:rsidR="000252AA">
        <w:t>NOTE 2</w:t>
      </w:r>
      <w:r w:rsidR="00192B09">
        <w:fldChar w:fldCharType="end"/>
      </w:r>
      <w:r w:rsidR="00C538D9">
        <w:t xml:space="preserve"> </w:t>
      </w:r>
      <w:r w:rsidR="0027671B">
        <w:fldChar w:fldCharType="begin"/>
      </w:r>
      <w:r w:rsidR="0027671B">
        <w:instrText xml:space="preserve"> REF _Ref388000581 \p \h </w:instrText>
      </w:r>
      <w:r w:rsidR="0027671B">
        <w:fldChar w:fldCharType="separate"/>
      </w:r>
      <w:r w:rsidR="000252AA">
        <w:t>below</w:t>
      </w:r>
      <w:r w:rsidR="0027671B">
        <w:fldChar w:fldCharType="end"/>
      </w:r>
      <w:r w:rsidR="00C538D9">
        <w:t>.</w:t>
      </w:r>
    </w:p>
    <w:p w14:paraId="0DD22568" w14:textId="77777777" w:rsidR="009519E2" w:rsidRDefault="006D7099" w:rsidP="008517A9">
      <w:pPr>
        <w:pStyle w:val="Note"/>
      </w:pPr>
      <w:bookmarkStart w:id="3" w:name="_Ref388000581"/>
      <w:r w:rsidRPr="00622045">
        <w:t xml:space="preserve">At the beginning of the </w:t>
      </w:r>
      <w:r w:rsidR="00334183">
        <w:t>semester</w:t>
      </w:r>
      <w:r w:rsidRPr="00622045">
        <w:t xml:space="preserve"> insert a placeholder statement for </w:t>
      </w:r>
      <w:r w:rsidR="0035322C">
        <w:t xml:space="preserve">this </w:t>
      </w:r>
      <w:r w:rsidRPr="00622045">
        <w:t xml:space="preserve">“Results” section—e.g., RESULTS PLACEHOLDER: THIS </w:t>
      </w:r>
      <w:r w:rsidR="00B0100C" w:rsidRPr="00622045">
        <w:t xml:space="preserve">PLACEHOLDER </w:t>
      </w:r>
      <w:r w:rsidRPr="00622045">
        <w:t xml:space="preserve">WILL BE REPLACED WITH </w:t>
      </w:r>
      <w:r w:rsidR="00B0100C" w:rsidRPr="00622045">
        <w:t xml:space="preserve">A STATEMENT OF THE PROJECT’S </w:t>
      </w:r>
      <w:r w:rsidRPr="00622045">
        <w:t xml:space="preserve">ACTUAL </w:t>
      </w:r>
      <w:r w:rsidR="002722FE">
        <w:t xml:space="preserve">OUTCOMES </w:t>
      </w:r>
      <w:r w:rsidRPr="00622045">
        <w:t>AT THE END OF THE TERM.</w:t>
      </w:r>
      <w:bookmarkEnd w:id="3"/>
      <w:r w:rsidR="00B13844">
        <w:t xml:space="preserve"> </w:t>
      </w:r>
      <w:r w:rsidR="00B13844" w:rsidRPr="00622045">
        <w:t xml:space="preserve">At the end of the term, you </w:t>
      </w:r>
      <w:r w:rsidR="00B13844">
        <w:t>must</w:t>
      </w:r>
      <w:r w:rsidR="00B13844" w:rsidRPr="00622045">
        <w:t xml:space="preserve"> </w:t>
      </w:r>
      <w:r w:rsidR="00E36EEB">
        <w:t xml:space="preserve">provide herein one or more statements that </w:t>
      </w:r>
      <w:r w:rsidR="002722FE">
        <w:t xml:space="preserve">describe </w:t>
      </w:r>
      <w:r w:rsidR="00B13844" w:rsidRPr="00622045">
        <w:t xml:space="preserve">the </w:t>
      </w:r>
      <w:r w:rsidR="00B13844">
        <w:t>project</w:t>
      </w:r>
      <w:r w:rsidR="002722FE">
        <w:t>’s actual</w:t>
      </w:r>
      <w:r w:rsidR="00B13844">
        <w:t xml:space="preserve"> outcomes</w:t>
      </w:r>
      <w:r w:rsidR="00B13844" w:rsidRPr="00622045">
        <w:t>.</w:t>
      </w:r>
    </w:p>
    <w:p w14:paraId="51F1B310" w14:textId="77777777" w:rsidR="00261E84" w:rsidRPr="009F1CD4" w:rsidRDefault="005F2DDA" w:rsidP="009F1CD4">
      <w:pPr>
        <w:pStyle w:val="IndexTerms"/>
        <w:rPr>
          <w:rStyle w:val="DELETEMEChar"/>
          <w:rFonts w:asciiTheme="minorHAnsi" w:hAnsiTheme="minorHAnsi" w:cstheme="minorBidi"/>
          <w:color w:val="auto"/>
        </w:rPr>
      </w:pPr>
      <w:r w:rsidRPr="009F1CD4">
        <w:t>Index Terms—</w:t>
      </w:r>
      <w:r w:rsidR="002A3737" w:rsidRPr="00465D37">
        <w:rPr>
          <w:rStyle w:val="DELETEMEChar"/>
          <w:rFonts w:asciiTheme="minorHAnsi" w:hAnsiTheme="minorHAnsi" w:cstheme="minorBidi"/>
          <w:color w:val="auto"/>
        </w:rPr>
        <w:t>&lt;DELETEME&gt;A comma-separated list of index terms that serve as search engine keywords. Use the IEEE’s taxonomy</w:t>
      </w:r>
      <w:r w:rsidR="00312003" w:rsidRPr="009F1CD4">
        <w:rPr>
          <w:rStyle w:val="DELETEMEChar"/>
          <w:rFonts w:asciiTheme="minorHAnsi" w:hAnsiTheme="minorHAnsi" w:cstheme="minorBidi"/>
          <w:color w:val="auto"/>
          <w:vertAlign w:val="superscript"/>
        </w:rPr>
        <w:footnoteReference w:id="1"/>
      </w:r>
      <w:r w:rsidR="002A3737" w:rsidRPr="00465D37">
        <w:rPr>
          <w:rStyle w:val="DELETEMEChar"/>
          <w:rFonts w:asciiTheme="minorHAnsi" w:hAnsiTheme="minorHAnsi" w:cstheme="minorBidi"/>
          <w:color w:val="auto"/>
        </w:rPr>
        <w:t xml:space="preserve"> of index terms as your primary reference. You may also use index terms of your own </w:t>
      </w:r>
      <w:r w:rsidR="00FE560F" w:rsidRPr="00465D37">
        <w:rPr>
          <w:rStyle w:val="DELETEMEChar"/>
          <w:rFonts w:asciiTheme="minorHAnsi" w:hAnsiTheme="minorHAnsi" w:cstheme="minorBidi"/>
          <w:color w:val="auto"/>
        </w:rPr>
        <w:t>inventing/</w:t>
      </w:r>
      <w:r w:rsidR="002A3737" w:rsidRPr="00465D37">
        <w:rPr>
          <w:rStyle w:val="DELETEMEChar"/>
          <w:rFonts w:asciiTheme="minorHAnsi" w:hAnsiTheme="minorHAnsi" w:cstheme="minorBidi"/>
          <w:color w:val="auto"/>
        </w:rPr>
        <w:t xml:space="preserve">choosing; you are not restricted to using only the IEEE’s taxonomy. </w:t>
      </w:r>
      <w:r w:rsidR="000C525E" w:rsidRPr="000128DF">
        <w:rPr>
          <w:rStyle w:val="DELETEMEChar"/>
          <w:rFonts w:asciiTheme="minorHAnsi" w:hAnsiTheme="minorHAnsi" w:cstheme="minorBidi"/>
          <w:color w:val="auto"/>
        </w:rPr>
        <w:t xml:space="preserve">The first line is indented ½ inch. The phrase </w:t>
      </w:r>
      <w:r w:rsidR="00D8675D" w:rsidRPr="000128DF">
        <w:rPr>
          <w:rStyle w:val="DELETEMEChar"/>
          <w:rFonts w:asciiTheme="minorHAnsi" w:hAnsiTheme="minorHAnsi" w:cstheme="minorBidi"/>
          <w:color w:val="auto"/>
        </w:rPr>
        <w:t>“</w:t>
      </w:r>
      <w:r w:rsidR="00D8675D" w:rsidRPr="009F1CD4">
        <w:rPr>
          <w:rStyle w:val="DELETEMEChar"/>
          <w:rFonts w:asciiTheme="minorHAnsi" w:hAnsiTheme="minorHAnsi" w:cstheme="minorBidi"/>
          <w:i/>
          <w:color w:val="auto"/>
        </w:rPr>
        <w:t>Index Terms</w:t>
      </w:r>
      <w:r w:rsidR="00D8675D" w:rsidRPr="000128DF">
        <w:rPr>
          <w:rStyle w:val="DELETEMEChar"/>
          <w:rFonts w:asciiTheme="minorHAnsi" w:hAnsiTheme="minorHAnsi" w:cstheme="minorBidi"/>
          <w:color w:val="auto"/>
        </w:rPr>
        <w:t xml:space="preserve">” is </w:t>
      </w:r>
      <w:r w:rsidR="00D8675D" w:rsidRPr="009F1CD4">
        <w:rPr>
          <w:rStyle w:val="DELETEMEChar"/>
          <w:rFonts w:asciiTheme="minorHAnsi" w:hAnsiTheme="minorHAnsi" w:cstheme="minorBidi"/>
          <w:i/>
          <w:color w:val="auto"/>
        </w:rPr>
        <w:t>bolded and italicized</w:t>
      </w:r>
      <w:r w:rsidR="00D8675D" w:rsidRPr="000128DF">
        <w:rPr>
          <w:rStyle w:val="DELETEMEChar"/>
          <w:rFonts w:asciiTheme="minorHAnsi" w:hAnsiTheme="minorHAnsi" w:cstheme="minorBidi"/>
          <w:color w:val="auto"/>
        </w:rPr>
        <w:t xml:space="preserve">. The individual index terms are bolded </w:t>
      </w:r>
      <w:r w:rsidR="005850B0">
        <w:rPr>
          <w:rStyle w:val="DELETEMEChar"/>
          <w:rFonts w:asciiTheme="minorHAnsi" w:hAnsiTheme="minorHAnsi" w:cstheme="minorBidi"/>
          <w:color w:val="auto"/>
        </w:rPr>
        <w:t>but</w:t>
      </w:r>
      <w:r w:rsidR="000C525E" w:rsidRPr="000128DF">
        <w:rPr>
          <w:rStyle w:val="DELETEMEChar"/>
          <w:rFonts w:asciiTheme="minorHAnsi" w:hAnsiTheme="minorHAnsi" w:cstheme="minorBidi"/>
          <w:color w:val="auto"/>
        </w:rPr>
        <w:t xml:space="preserve"> </w:t>
      </w:r>
      <w:r w:rsidR="00D8675D" w:rsidRPr="000128DF">
        <w:rPr>
          <w:rStyle w:val="DELETEMEChar"/>
          <w:rFonts w:asciiTheme="minorHAnsi" w:hAnsiTheme="minorHAnsi" w:cstheme="minorBidi"/>
          <w:color w:val="auto"/>
        </w:rPr>
        <w:t xml:space="preserve">not italicized. </w:t>
      </w:r>
      <w:r w:rsidR="002A3737" w:rsidRPr="00465D37">
        <w:rPr>
          <w:rStyle w:val="DELETEMEChar"/>
          <w:rFonts w:asciiTheme="minorHAnsi" w:hAnsiTheme="minorHAnsi" w:cstheme="minorBidi"/>
          <w:color w:val="auto"/>
        </w:rPr>
        <w:t xml:space="preserve">Sort the list of index terms in alphabetical order. The first term in the list is capitalized; </w:t>
      </w:r>
      <w:r w:rsidR="00D8675D" w:rsidRPr="000128DF">
        <w:rPr>
          <w:rStyle w:val="DELETEMEChar"/>
          <w:rFonts w:asciiTheme="minorHAnsi" w:hAnsiTheme="minorHAnsi" w:cstheme="minorBidi"/>
          <w:color w:val="auto"/>
        </w:rPr>
        <w:t xml:space="preserve">index terms that are </w:t>
      </w:r>
      <w:r w:rsidR="002A3737" w:rsidRPr="00465D37">
        <w:rPr>
          <w:rStyle w:val="DELETEMEChar"/>
          <w:rFonts w:asciiTheme="minorHAnsi" w:hAnsiTheme="minorHAnsi" w:cstheme="minorBidi"/>
          <w:color w:val="auto"/>
        </w:rPr>
        <w:t xml:space="preserve">proper nouns are capitalized; </w:t>
      </w:r>
      <w:r w:rsidR="00D8675D" w:rsidRPr="000128DF">
        <w:rPr>
          <w:rStyle w:val="DELETEMEChar"/>
          <w:rFonts w:asciiTheme="minorHAnsi" w:hAnsiTheme="minorHAnsi" w:cstheme="minorBidi"/>
          <w:color w:val="auto"/>
        </w:rPr>
        <w:t xml:space="preserve">abbreviations </w:t>
      </w:r>
      <w:r w:rsidR="002A3737" w:rsidRPr="00465D37">
        <w:rPr>
          <w:rStyle w:val="DELETEMEChar"/>
          <w:rFonts w:asciiTheme="minorHAnsi" w:hAnsiTheme="minorHAnsi" w:cstheme="minorBidi"/>
          <w:color w:val="auto"/>
        </w:rPr>
        <w:t xml:space="preserve">are typically </w:t>
      </w:r>
      <w:r w:rsidR="00277D14" w:rsidRPr="00DB6B62">
        <w:rPr>
          <w:rStyle w:val="DELETEMEChar"/>
          <w:rFonts w:asciiTheme="minorHAnsi" w:hAnsiTheme="minorHAnsi" w:cstheme="minorBidi"/>
          <w:color w:val="auto"/>
        </w:rPr>
        <w:t xml:space="preserve">formatted with </w:t>
      </w:r>
      <w:r w:rsidR="002A3737" w:rsidRPr="00DB6B62">
        <w:rPr>
          <w:rStyle w:val="DELETEMEChar"/>
          <w:rFonts w:asciiTheme="minorHAnsi" w:hAnsiTheme="minorHAnsi" w:cstheme="minorBidi"/>
          <w:color w:val="auto"/>
        </w:rPr>
        <w:t>all caps; all remaining terms in the list are lowercase. Place a period ‘.’ at the end of the list. For example:</w:t>
      </w:r>
    </w:p>
    <w:p w14:paraId="406F5410" w14:textId="77777777" w:rsidR="00261E84" w:rsidRPr="000128DF" w:rsidRDefault="000C525E" w:rsidP="0059758F">
      <w:pPr>
        <w:pStyle w:val="IndexTerms"/>
        <w:shd w:val="clear" w:color="auto" w:fill="DBE5F1" w:themeFill="accent1" w:themeFillTint="33"/>
        <w:rPr>
          <w:rStyle w:val="DELETEMEChar"/>
          <w:rFonts w:asciiTheme="minorHAnsi" w:hAnsiTheme="minorHAnsi" w:cstheme="minorBidi"/>
          <w:color w:val="auto"/>
        </w:rPr>
      </w:pPr>
      <w:r w:rsidRPr="009F1CD4">
        <w:rPr>
          <w:rStyle w:val="DELETEMEChar"/>
          <w:rFonts w:asciiTheme="minorHAnsi" w:hAnsiTheme="minorHAnsi" w:cstheme="minorBidi"/>
          <w:i/>
          <w:color w:val="auto"/>
        </w:rPr>
        <w:t>Index Terms</w:t>
      </w:r>
      <w:r w:rsidRPr="000128DF">
        <w:rPr>
          <w:rStyle w:val="DELETEMEChar"/>
          <w:rFonts w:asciiTheme="minorHAnsi" w:hAnsiTheme="minorHAnsi" w:cstheme="minorBidi"/>
          <w:color w:val="auto"/>
        </w:rPr>
        <w:t>—</w:t>
      </w:r>
      <w:r w:rsidR="002A3737" w:rsidRPr="00465D37">
        <w:rPr>
          <w:rStyle w:val="DELETEMEChar"/>
          <w:rFonts w:asciiTheme="minorHAnsi" w:hAnsiTheme="minorHAnsi" w:cstheme="minorBidi"/>
          <w:color w:val="auto"/>
        </w:rPr>
        <w:t xml:space="preserve">Electric vehicles, </w:t>
      </w:r>
      <w:r w:rsidR="000F5EC4" w:rsidRPr="000128DF">
        <w:rPr>
          <w:rStyle w:val="DELETEMEChar"/>
          <w:rFonts w:asciiTheme="minorHAnsi" w:hAnsiTheme="minorHAnsi" w:cstheme="minorBidi"/>
          <w:color w:val="auto"/>
        </w:rPr>
        <w:t>global positioning system (</w:t>
      </w:r>
      <w:r w:rsidR="002A3737" w:rsidRPr="00465D37">
        <w:rPr>
          <w:rStyle w:val="DELETEMEChar"/>
          <w:rFonts w:asciiTheme="minorHAnsi" w:hAnsiTheme="minorHAnsi" w:cstheme="minorBidi"/>
          <w:color w:val="auto"/>
        </w:rPr>
        <w:t>GPS</w:t>
      </w:r>
      <w:r w:rsidR="000F5EC4" w:rsidRPr="000128DF">
        <w:rPr>
          <w:rStyle w:val="DELETEMEChar"/>
          <w:rFonts w:asciiTheme="minorHAnsi" w:hAnsiTheme="minorHAnsi" w:cstheme="minorBidi"/>
          <w:color w:val="auto"/>
        </w:rPr>
        <w:t>)</w:t>
      </w:r>
      <w:r w:rsidR="002A3737" w:rsidRPr="00465D37">
        <w:rPr>
          <w:rStyle w:val="DELETEMEChar"/>
          <w:rFonts w:asciiTheme="minorHAnsi" w:hAnsiTheme="minorHAnsi" w:cstheme="minorBidi"/>
          <w:color w:val="auto"/>
        </w:rPr>
        <w:t xml:space="preserve">, </w:t>
      </w:r>
      <w:r w:rsidR="00435A1C" w:rsidRPr="000128DF">
        <w:rPr>
          <w:rStyle w:val="DELETEMEChar"/>
          <w:rFonts w:asciiTheme="minorHAnsi" w:hAnsiTheme="minorHAnsi" w:cstheme="minorBidi"/>
          <w:color w:val="auto"/>
        </w:rPr>
        <w:t xml:space="preserve">land </w:t>
      </w:r>
      <w:r w:rsidR="002A3737" w:rsidRPr="00465D37">
        <w:rPr>
          <w:rStyle w:val="DELETEMEChar"/>
          <w:rFonts w:asciiTheme="minorHAnsi" w:hAnsiTheme="minorHAnsi" w:cstheme="minorBidi"/>
          <w:color w:val="auto"/>
        </w:rPr>
        <w:t xml:space="preserve">vehicles, </w:t>
      </w:r>
      <w:r w:rsidR="000F5EC4" w:rsidRPr="000128DF">
        <w:rPr>
          <w:rStyle w:val="DELETEMEChar"/>
          <w:rFonts w:asciiTheme="minorHAnsi" w:hAnsiTheme="minorHAnsi" w:cstheme="minorBidi"/>
          <w:color w:val="auto"/>
        </w:rPr>
        <w:t xml:space="preserve">radio telemetry, </w:t>
      </w:r>
      <w:r w:rsidR="002A3737" w:rsidRPr="00465D37">
        <w:rPr>
          <w:rStyle w:val="DELETEMEChar"/>
          <w:rFonts w:asciiTheme="minorHAnsi" w:hAnsiTheme="minorHAnsi" w:cstheme="minorBidi"/>
          <w:color w:val="auto"/>
        </w:rPr>
        <w:t>remotely operated vehicles.</w:t>
      </w:r>
    </w:p>
    <w:p w14:paraId="09F8CF32" w14:textId="77777777" w:rsidR="009519E2" w:rsidRPr="000128DF" w:rsidRDefault="002A3737" w:rsidP="009F1CD4">
      <w:pPr>
        <w:pStyle w:val="IndexTerms"/>
        <w:ind w:firstLine="0"/>
      </w:pPr>
      <w:r w:rsidRPr="00465D37">
        <w:rPr>
          <w:rStyle w:val="DELETEMEChar"/>
          <w:rFonts w:asciiTheme="minorHAnsi" w:hAnsiTheme="minorHAnsi" w:cstheme="minorBidi"/>
          <w:color w:val="auto"/>
        </w:rPr>
        <w:t>&lt;/DELETEME&gt;</w:t>
      </w:r>
      <w:r w:rsidR="002C1646" w:rsidRPr="000128DF">
        <w:rPr>
          <w:rStyle w:val="DELETEMEChar"/>
          <w:rFonts w:asciiTheme="minorHAnsi" w:hAnsiTheme="minorHAnsi" w:cstheme="minorBidi"/>
          <w:color w:val="auto"/>
        </w:rPr>
        <w:t xml:space="preserve">  </w:t>
      </w:r>
    </w:p>
    <w:sdt>
      <w:sdtPr>
        <w:rPr>
          <w:rFonts w:asciiTheme="minorHAnsi" w:eastAsiaTheme="minorHAnsi" w:hAnsiTheme="minorHAnsi" w:cstheme="minorBidi"/>
          <w:color w:val="auto"/>
          <w:sz w:val="24"/>
          <w:szCs w:val="22"/>
        </w:rPr>
        <w:id w:val="-1457782490"/>
        <w:docPartObj>
          <w:docPartGallery w:val="Table of Contents"/>
          <w:docPartUnique/>
        </w:docPartObj>
      </w:sdtPr>
      <w:sdtEndPr>
        <w:rPr>
          <w:b/>
          <w:bCs/>
          <w:noProof/>
        </w:rPr>
      </w:sdtEndPr>
      <w:sdtContent>
        <w:p w14:paraId="29315B6D" w14:textId="77777777" w:rsidR="00B1486D" w:rsidRDefault="00B1486D">
          <w:pPr>
            <w:pStyle w:val="TOCHeading"/>
          </w:pPr>
          <w:r>
            <w:t>Table of Contents</w:t>
          </w:r>
        </w:p>
        <w:p w14:paraId="658D2928" w14:textId="77777777" w:rsidR="00881404" w:rsidRDefault="00B1486D">
          <w:pPr>
            <w:pStyle w:val="TOC1"/>
            <w:rPr>
              <w:rFonts w:eastAsiaTheme="minorEastAsia"/>
              <w:noProof/>
              <w:sz w:val="22"/>
            </w:rPr>
          </w:pPr>
          <w:r>
            <w:fldChar w:fldCharType="begin"/>
          </w:r>
          <w:r>
            <w:instrText xml:space="preserve"> TOC \o "1-</w:instrText>
          </w:r>
          <w:r w:rsidR="00AF0678">
            <w:instrText>4</w:instrText>
          </w:r>
          <w:r>
            <w:instrText xml:space="preserve">" \h \z \u </w:instrText>
          </w:r>
          <w:r>
            <w:fldChar w:fldCharType="separate"/>
          </w:r>
          <w:hyperlink w:anchor="_Toc536133849" w:history="1">
            <w:r w:rsidR="00881404" w:rsidRPr="00C65313">
              <w:rPr>
                <w:rStyle w:val="Hyperlink"/>
                <w:noProof/>
              </w:rPr>
              <w:t>Abstract</w:t>
            </w:r>
            <w:r w:rsidR="00881404">
              <w:rPr>
                <w:noProof/>
                <w:webHidden/>
              </w:rPr>
              <w:tab/>
            </w:r>
            <w:r w:rsidR="00881404">
              <w:rPr>
                <w:noProof/>
                <w:webHidden/>
              </w:rPr>
              <w:fldChar w:fldCharType="begin"/>
            </w:r>
            <w:r w:rsidR="00881404">
              <w:rPr>
                <w:noProof/>
                <w:webHidden/>
              </w:rPr>
              <w:instrText xml:space="preserve"> PAGEREF _Toc536133849 \h </w:instrText>
            </w:r>
            <w:r w:rsidR="00881404">
              <w:rPr>
                <w:noProof/>
                <w:webHidden/>
              </w:rPr>
            </w:r>
            <w:r w:rsidR="00881404">
              <w:rPr>
                <w:noProof/>
                <w:webHidden/>
              </w:rPr>
              <w:fldChar w:fldCharType="separate"/>
            </w:r>
            <w:r w:rsidR="00881404">
              <w:rPr>
                <w:noProof/>
                <w:webHidden/>
              </w:rPr>
              <w:t>i</w:t>
            </w:r>
            <w:r w:rsidR="00881404">
              <w:rPr>
                <w:noProof/>
                <w:webHidden/>
              </w:rPr>
              <w:fldChar w:fldCharType="end"/>
            </w:r>
          </w:hyperlink>
        </w:p>
        <w:p w14:paraId="7370C516" w14:textId="77777777" w:rsidR="00881404" w:rsidRDefault="000252AA">
          <w:pPr>
            <w:pStyle w:val="TOC1"/>
            <w:rPr>
              <w:rFonts w:eastAsiaTheme="minorEastAsia"/>
              <w:noProof/>
              <w:sz w:val="22"/>
            </w:rPr>
          </w:pPr>
          <w:hyperlink w:anchor="_Toc536133850" w:history="1">
            <w:r w:rsidR="00881404" w:rsidRPr="00C65313">
              <w:rPr>
                <w:rStyle w:val="Hyperlink"/>
                <w:noProof/>
              </w:rPr>
              <w:t>Chapter 1.  Introduction</w:t>
            </w:r>
            <w:r w:rsidR="00881404">
              <w:rPr>
                <w:noProof/>
                <w:webHidden/>
              </w:rPr>
              <w:tab/>
            </w:r>
            <w:r w:rsidR="00881404">
              <w:rPr>
                <w:noProof/>
                <w:webHidden/>
              </w:rPr>
              <w:fldChar w:fldCharType="begin"/>
            </w:r>
            <w:r w:rsidR="00881404">
              <w:rPr>
                <w:noProof/>
                <w:webHidden/>
              </w:rPr>
              <w:instrText xml:space="preserve"> PAGEREF _Toc536133850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4845C9DD" w14:textId="77777777" w:rsidR="00881404" w:rsidRDefault="000252AA">
          <w:pPr>
            <w:pStyle w:val="TOC2"/>
            <w:tabs>
              <w:tab w:val="right" w:leader="dot" w:pos="9350"/>
            </w:tabs>
            <w:rPr>
              <w:rFonts w:eastAsiaTheme="minorEastAsia"/>
              <w:noProof/>
              <w:sz w:val="22"/>
            </w:rPr>
          </w:pPr>
          <w:hyperlink w:anchor="_Toc536133851" w:history="1">
            <w:r w:rsidR="00881404" w:rsidRPr="00C65313">
              <w:rPr>
                <w:rStyle w:val="Hyperlink"/>
                <w:noProof/>
              </w:rPr>
              <w:t>Report Purpose</w:t>
            </w:r>
            <w:r w:rsidR="00881404">
              <w:rPr>
                <w:noProof/>
                <w:webHidden/>
              </w:rPr>
              <w:tab/>
            </w:r>
            <w:r w:rsidR="00881404">
              <w:rPr>
                <w:noProof/>
                <w:webHidden/>
              </w:rPr>
              <w:fldChar w:fldCharType="begin"/>
            </w:r>
            <w:r w:rsidR="00881404">
              <w:rPr>
                <w:noProof/>
                <w:webHidden/>
              </w:rPr>
              <w:instrText xml:space="preserve"> PAGEREF _Toc536133851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385DFA47" w14:textId="77777777" w:rsidR="00881404" w:rsidRDefault="000252AA">
          <w:pPr>
            <w:pStyle w:val="TOC2"/>
            <w:tabs>
              <w:tab w:val="right" w:leader="dot" w:pos="9350"/>
            </w:tabs>
            <w:rPr>
              <w:rFonts w:eastAsiaTheme="minorEastAsia"/>
              <w:noProof/>
              <w:sz w:val="22"/>
            </w:rPr>
          </w:pPr>
          <w:hyperlink w:anchor="_Toc536133852" w:history="1">
            <w:r w:rsidR="00881404" w:rsidRPr="00C65313">
              <w:rPr>
                <w:rStyle w:val="Hyperlink"/>
                <w:noProof/>
              </w:rPr>
              <w:t>Problem Statement</w:t>
            </w:r>
            <w:r w:rsidR="00881404">
              <w:rPr>
                <w:noProof/>
                <w:webHidden/>
              </w:rPr>
              <w:tab/>
            </w:r>
            <w:r w:rsidR="00881404">
              <w:rPr>
                <w:noProof/>
                <w:webHidden/>
              </w:rPr>
              <w:fldChar w:fldCharType="begin"/>
            </w:r>
            <w:r w:rsidR="00881404">
              <w:rPr>
                <w:noProof/>
                <w:webHidden/>
              </w:rPr>
              <w:instrText xml:space="preserve"> PAGEREF _Toc536133852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08574B37" w14:textId="77777777" w:rsidR="00881404" w:rsidRDefault="000252AA">
          <w:pPr>
            <w:pStyle w:val="TOC2"/>
            <w:tabs>
              <w:tab w:val="right" w:leader="dot" w:pos="9350"/>
            </w:tabs>
            <w:rPr>
              <w:rFonts w:eastAsiaTheme="minorEastAsia"/>
              <w:noProof/>
              <w:sz w:val="22"/>
            </w:rPr>
          </w:pPr>
          <w:hyperlink w:anchor="_Toc536133853" w:history="1">
            <w:r w:rsidR="00881404" w:rsidRPr="00C65313">
              <w:rPr>
                <w:rStyle w:val="Hyperlink"/>
                <w:noProof/>
              </w:rPr>
              <w:t>Project Concept</w:t>
            </w:r>
            <w:r w:rsidR="00881404">
              <w:rPr>
                <w:noProof/>
                <w:webHidden/>
              </w:rPr>
              <w:tab/>
            </w:r>
            <w:r w:rsidR="00881404">
              <w:rPr>
                <w:noProof/>
                <w:webHidden/>
              </w:rPr>
              <w:fldChar w:fldCharType="begin"/>
            </w:r>
            <w:r w:rsidR="00881404">
              <w:rPr>
                <w:noProof/>
                <w:webHidden/>
              </w:rPr>
              <w:instrText xml:space="preserve"> PAGEREF _Toc536133853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17ED3328" w14:textId="77777777" w:rsidR="00881404" w:rsidRDefault="000252AA">
          <w:pPr>
            <w:pStyle w:val="TOC2"/>
            <w:tabs>
              <w:tab w:val="right" w:leader="dot" w:pos="9350"/>
            </w:tabs>
            <w:rPr>
              <w:rFonts w:eastAsiaTheme="minorEastAsia"/>
              <w:noProof/>
              <w:sz w:val="22"/>
            </w:rPr>
          </w:pPr>
          <w:hyperlink w:anchor="_Toc536133854" w:history="1">
            <w:r w:rsidR="00881404" w:rsidRPr="00C65313">
              <w:rPr>
                <w:rStyle w:val="Hyperlink"/>
                <w:noProof/>
              </w:rPr>
              <w:t>Background</w:t>
            </w:r>
            <w:r w:rsidR="00881404">
              <w:rPr>
                <w:noProof/>
                <w:webHidden/>
              </w:rPr>
              <w:tab/>
            </w:r>
            <w:r w:rsidR="00881404">
              <w:rPr>
                <w:noProof/>
                <w:webHidden/>
              </w:rPr>
              <w:fldChar w:fldCharType="begin"/>
            </w:r>
            <w:r w:rsidR="00881404">
              <w:rPr>
                <w:noProof/>
                <w:webHidden/>
              </w:rPr>
              <w:instrText xml:space="preserve"> PAGEREF _Toc536133854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01D04586" w14:textId="77777777" w:rsidR="00881404" w:rsidRDefault="000252AA">
          <w:pPr>
            <w:pStyle w:val="TOC2"/>
            <w:tabs>
              <w:tab w:val="right" w:leader="dot" w:pos="9350"/>
            </w:tabs>
            <w:rPr>
              <w:rFonts w:eastAsiaTheme="minorEastAsia"/>
              <w:noProof/>
              <w:sz w:val="22"/>
            </w:rPr>
          </w:pPr>
          <w:hyperlink w:anchor="_Toc536133855" w:history="1">
            <w:r w:rsidR="00881404" w:rsidRPr="00C65313">
              <w:rPr>
                <w:rStyle w:val="Hyperlink"/>
                <w:noProof/>
              </w:rPr>
              <w:t>Innovation</w:t>
            </w:r>
            <w:r w:rsidR="00881404">
              <w:rPr>
                <w:noProof/>
                <w:webHidden/>
              </w:rPr>
              <w:tab/>
            </w:r>
            <w:r w:rsidR="00881404">
              <w:rPr>
                <w:noProof/>
                <w:webHidden/>
              </w:rPr>
              <w:fldChar w:fldCharType="begin"/>
            </w:r>
            <w:r w:rsidR="00881404">
              <w:rPr>
                <w:noProof/>
                <w:webHidden/>
              </w:rPr>
              <w:instrText xml:space="preserve"> PAGEREF _Toc536133855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2E07DDCD" w14:textId="77777777" w:rsidR="00881404" w:rsidRDefault="000252AA">
          <w:pPr>
            <w:pStyle w:val="TOC2"/>
            <w:tabs>
              <w:tab w:val="right" w:leader="dot" w:pos="9350"/>
            </w:tabs>
            <w:rPr>
              <w:rFonts w:eastAsiaTheme="minorEastAsia"/>
              <w:noProof/>
              <w:sz w:val="22"/>
            </w:rPr>
          </w:pPr>
          <w:hyperlink w:anchor="_Toc536133856" w:history="1">
            <w:r w:rsidR="00881404" w:rsidRPr="00C65313">
              <w:rPr>
                <w:rStyle w:val="Hyperlink"/>
                <w:noProof/>
              </w:rPr>
              <w:t>Report Overview</w:t>
            </w:r>
            <w:r w:rsidR="00881404">
              <w:rPr>
                <w:noProof/>
                <w:webHidden/>
              </w:rPr>
              <w:tab/>
            </w:r>
            <w:r w:rsidR="00881404">
              <w:rPr>
                <w:noProof/>
                <w:webHidden/>
              </w:rPr>
              <w:fldChar w:fldCharType="begin"/>
            </w:r>
            <w:r w:rsidR="00881404">
              <w:rPr>
                <w:noProof/>
                <w:webHidden/>
              </w:rPr>
              <w:instrText xml:space="preserve"> PAGEREF _Toc536133856 \h </w:instrText>
            </w:r>
            <w:r w:rsidR="00881404">
              <w:rPr>
                <w:noProof/>
                <w:webHidden/>
              </w:rPr>
            </w:r>
            <w:r w:rsidR="00881404">
              <w:rPr>
                <w:noProof/>
                <w:webHidden/>
              </w:rPr>
              <w:fldChar w:fldCharType="separate"/>
            </w:r>
            <w:r w:rsidR="00881404">
              <w:rPr>
                <w:noProof/>
                <w:webHidden/>
              </w:rPr>
              <w:t>1</w:t>
            </w:r>
            <w:r w:rsidR="00881404">
              <w:rPr>
                <w:noProof/>
                <w:webHidden/>
              </w:rPr>
              <w:fldChar w:fldCharType="end"/>
            </w:r>
          </w:hyperlink>
        </w:p>
        <w:p w14:paraId="7ED4DD2F" w14:textId="77777777" w:rsidR="00881404" w:rsidRDefault="000252AA">
          <w:pPr>
            <w:pStyle w:val="TOC1"/>
            <w:rPr>
              <w:rFonts w:eastAsiaTheme="minorEastAsia"/>
              <w:noProof/>
              <w:sz w:val="22"/>
            </w:rPr>
          </w:pPr>
          <w:hyperlink w:anchor="_Toc536133857" w:history="1">
            <w:r w:rsidR="00881404" w:rsidRPr="00C65313">
              <w:rPr>
                <w:rStyle w:val="Hyperlink"/>
                <w:noProof/>
              </w:rPr>
              <w:t>Chapter 2.  Implementation</w:t>
            </w:r>
            <w:r w:rsidR="00881404">
              <w:rPr>
                <w:noProof/>
                <w:webHidden/>
              </w:rPr>
              <w:tab/>
            </w:r>
            <w:r w:rsidR="00881404">
              <w:rPr>
                <w:noProof/>
                <w:webHidden/>
              </w:rPr>
              <w:fldChar w:fldCharType="begin"/>
            </w:r>
            <w:r w:rsidR="00881404">
              <w:rPr>
                <w:noProof/>
                <w:webHidden/>
              </w:rPr>
              <w:instrText xml:space="preserve"> PAGEREF _Toc536133857 \h </w:instrText>
            </w:r>
            <w:r w:rsidR="00881404">
              <w:rPr>
                <w:noProof/>
                <w:webHidden/>
              </w:rPr>
            </w:r>
            <w:r w:rsidR="00881404">
              <w:rPr>
                <w:noProof/>
                <w:webHidden/>
              </w:rPr>
              <w:fldChar w:fldCharType="separate"/>
            </w:r>
            <w:r w:rsidR="00881404">
              <w:rPr>
                <w:noProof/>
                <w:webHidden/>
              </w:rPr>
              <w:t>3</w:t>
            </w:r>
            <w:r w:rsidR="00881404">
              <w:rPr>
                <w:noProof/>
                <w:webHidden/>
              </w:rPr>
              <w:fldChar w:fldCharType="end"/>
            </w:r>
          </w:hyperlink>
        </w:p>
        <w:p w14:paraId="47365181" w14:textId="77777777" w:rsidR="00881404" w:rsidRDefault="000252AA">
          <w:pPr>
            <w:pStyle w:val="TOC2"/>
            <w:tabs>
              <w:tab w:val="right" w:leader="dot" w:pos="9350"/>
            </w:tabs>
            <w:rPr>
              <w:rFonts w:eastAsiaTheme="minorEastAsia"/>
              <w:noProof/>
              <w:sz w:val="22"/>
            </w:rPr>
          </w:pPr>
          <w:hyperlink w:anchor="_Toc536133858" w:history="1">
            <w:r w:rsidR="00881404" w:rsidRPr="00C65313">
              <w:rPr>
                <w:rStyle w:val="Hyperlink"/>
                <w:noProof/>
              </w:rPr>
              <w:t>Implementations Considered</w:t>
            </w:r>
            <w:r w:rsidR="00881404">
              <w:rPr>
                <w:noProof/>
                <w:webHidden/>
              </w:rPr>
              <w:tab/>
            </w:r>
            <w:r w:rsidR="00881404">
              <w:rPr>
                <w:noProof/>
                <w:webHidden/>
              </w:rPr>
              <w:fldChar w:fldCharType="begin"/>
            </w:r>
            <w:r w:rsidR="00881404">
              <w:rPr>
                <w:noProof/>
                <w:webHidden/>
              </w:rPr>
              <w:instrText xml:space="preserve"> PAGEREF _Toc536133858 \h </w:instrText>
            </w:r>
            <w:r w:rsidR="00881404">
              <w:rPr>
                <w:noProof/>
                <w:webHidden/>
              </w:rPr>
            </w:r>
            <w:r w:rsidR="00881404">
              <w:rPr>
                <w:noProof/>
                <w:webHidden/>
              </w:rPr>
              <w:fldChar w:fldCharType="separate"/>
            </w:r>
            <w:r w:rsidR="00881404">
              <w:rPr>
                <w:noProof/>
                <w:webHidden/>
              </w:rPr>
              <w:t>3</w:t>
            </w:r>
            <w:r w:rsidR="00881404">
              <w:rPr>
                <w:noProof/>
                <w:webHidden/>
              </w:rPr>
              <w:fldChar w:fldCharType="end"/>
            </w:r>
          </w:hyperlink>
        </w:p>
        <w:p w14:paraId="09E19E67" w14:textId="77777777" w:rsidR="00881404" w:rsidRDefault="000252AA">
          <w:pPr>
            <w:pStyle w:val="TOC2"/>
            <w:tabs>
              <w:tab w:val="right" w:leader="dot" w:pos="9350"/>
            </w:tabs>
            <w:rPr>
              <w:rFonts w:eastAsiaTheme="minorEastAsia"/>
              <w:noProof/>
              <w:sz w:val="22"/>
            </w:rPr>
          </w:pPr>
          <w:hyperlink w:anchor="_Toc536133859" w:history="1">
            <w:r w:rsidR="00881404" w:rsidRPr="00C65313">
              <w:rPr>
                <w:rStyle w:val="Hyperlink"/>
                <w:noProof/>
              </w:rPr>
              <w:t>Proposed Implementation</w:t>
            </w:r>
            <w:r w:rsidR="00881404">
              <w:rPr>
                <w:noProof/>
                <w:webHidden/>
              </w:rPr>
              <w:tab/>
            </w:r>
            <w:r w:rsidR="00881404">
              <w:rPr>
                <w:noProof/>
                <w:webHidden/>
              </w:rPr>
              <w:fldChar w:fldCharType="begin"/>
            </w:r>
            <w:r w:rsidR="00881404">
              <w:rPr>
                <w:noProof/>
                <w:webHidden/>
              </w:rPr>
              <w:instrText xml:space="preserve"> PAGEREF _Toc536133859 \h </w:instrText>
            </w:r>
            <w:r w:rsidR="00881404">
              <w:rPr>
                <w:noProof/>
                <w:webHidden/>
              </w:rPr>
            </w:r>
            <w:r w:rsidR="00881404">
              <w:rPr>
                <w:noProof/>
                <w:webHidden/>
              </w:rPr>
              <w:fldChar w:fldCharType="separate"/>
            </w:r>
            <w:r w:rsidR="00881404">
              <w:rPr>
                <w:noProof/>
                <w:webHidden/>
              </w:rPr>
              <w:t>3</w:t>
            </w:r>
            <w:r w:rsidR="00881404">
              <w:rPr>
                <w:noProof/>
                <w:webHidden/>
              </w:rPr>
              <w:fldChar w:fldCharType="end"/>
            </w:r>
          </w:hyperlink>
        </w:p>
        <w:p w14:paraId="2F869568" w14:textId="77777777" w:rsidR="00881404" w:rsidRDefault="000252AA">
          <w:pPr>
            <w:pStyle w:val="TOC4"/>
            <w:tabs>
              <w:tab w:val="left" w:pos="2921"/>
              <w:tab w:val="right" w:leader="dot" w:pos="9350"/>
            </w:tabs>
            <w:rPr>
              <w:rFonts w:eastAsiaTheme="minorEastAsia"/>
              <w:noProof/>
              <w:sz w:val="22"/>
            </w:rPr>
          </w:pPr>
          <w:hyperlink w:anchor="_Toc536133860" w:history="1">
            <w:r w:rsidR="00881404" w:rsidRPr="00C65313">
              <w:rPr>
                <w:rStyle w:val="Hyperlink"/>
                <w:noProof/>
              </w:rPr>
              <w:t>Theory of Operation</w:t>
            </w:r>
            <w:r w:rsidR="00881404">
              <w:rPr>
                <w:rFonts w:eastAsiaTheme="minorEastAsia"/>
                <w:noProof/>
                <w:sz w:val="22"/>
              </w:rPr>
              <w:tab/>
            </w:r>
            <w:r w:rsidR="00881404" w:rsidRPr="00C65313">
              <w:rPr>
                <w:rStyle w:val="Hyperlink"/>
                <w:noProof/>
              </w:rPr>
              <w:t>(formatting style: Heading 4)</w:t>
            </w:r>
            <w:r w:rsidR="00881404">
              <w:rPr>
                <w:noProof/>
                <w:webHidden/>
              </w:rPr>
              <w:tab/>
            </w:r>
            <w:r w:rsidR="00881404">
              <w:rPr>
                <w:noProof/>
                <w:webHidden/>
              </w:rPr>
              <w:fldChar w:fldCharType="begin"/>
            </w:r>
            <w:r w:rsidR="00881404">
              <w:rPr>
                <w:noProof/>
                <w:webHidden/>
              </w:rPr>
              <w:instrText xml:space="preserve"> PAGEREF _Toc536133860 \h </w:instrText>
            </w:r>
            <w:r w:rsidR="00881404">
              <w:rPr>
                <w:noProof/>
                <w:webHidden/>
              </w:rPr>
            </w:r>
            <w:r w:rsidR="00881404">
              <w:rPr>
                <w:noProof/>
                <w:webHidden/>
              </w:rPr>
              <w:fldChar w:fldCharType="separate"/>
            </w:r>
            <w:r w:rsidR="00881404">
              <w:rPr>
                <w:noProof/>
                <w:webHidden/>
              </w:rPr>
              <w:t>3</w:t>
            </w:r>
            <w:r w:rsidR="00881404">
              <w:rPr>
                <w:noProof/>
                <w:webHidden/>
              </w:rPr>
              <w:fldChar w:fldCharType="end"/>
            </w:r>
          </w:hyperlink>
        </w:p>
        <w:p w14:paraId="591E9544" w14:textId="77777777" w:rsidR="00881404" w:rsidRDefault="000252AA">
          <w:pPr>
            <w:pStyle w:val="TOC3"/>
            <w:tabs>
              <w:tab w:val="right" w:leader="dot" w:pos="9350"/>
            </w:tabs>
            <w:rPr>
              <w:rFonts w:eastAsiaTheme="minorEastAsia"/>
              <w:noProof/>
              <w:sz w:val="22"/>
            </w:rPr>
          </w:pPr>
          <w:hyperlink w:anchor="_Toc536133861" w:history="1">
            <w:r w:rsidR="00881404" w:rsidRPr="00C65313">
              <w:rPr>
                <w:rStyle w:val="Hyperlink"/>
                <w:noProof/>
              </w:rPr>
              <w:t>Product Concept Diagrams</w:t>
            </w:r>
            <w:r w:rsidR="00881404">
              <w:rPr>
                <w:noProof/>
                <w:webHidden/>
              </w:rPr>
              <w:tab/>
            </w:r>
            <w:r w:rsidR="00881404">
              <w:rPr>
                <w:noProof/>
                <w:webHidden/>
              </w:rPr>
              <w:fldChar w:fldCharType="begin"/>
            </w:r>
            <w:r w:rsidR="00881404">
              <w:rPr>
                <w:noProof/>
                <w:webHidden/>
              </w:rPr>
              <w:instrText xml:space="preserve"> PAGEREF _Toc536133861 \h </w:instrText>
            </w:r>
            <w:r w:rsidR="00881404">
              <w:rPr>
                <w:noProof/>
                <w:webHidden/>
              </w:rPr>
            </w:r>
            <w:r w:rsidR="00881404">
              <w:rPr>
                <w:noProof/>
                <w:webHidden/>
              </w:rPr>
              <w:fldChar w:fldCharType="separate"/>
            </w:r>
            <w:r w:rsidR="00881404">
              <w:rPr>
                <w:noProof/>
                <w:webHidden/>
              </w:rPr>
              <w:t>4</w:t>
            </w:r>
            <w:r w:rsidR="00881404">
              <w:rPr>
                <w:noProof/>
                <w:webHidden/>
              </w:rPr>
              <w:fldChar w:fldCharType="end"/>
            </w:r>
          </w:hyperlink>
        </w:p>
        <w:p w14:paraId="05512D6B" w14:textId="77777777" w:rsidR="00881404" w:rsidRDefault="000252AA">
          <w:pPr>
            <w:pStyle w:val="TOC3"/>
            <w:tabs>
              <w:tab w:val="right" w:leader="dot" w:pos="9350"/>
            </w:tabs>
            <w:rPr>
              <w:rFonts w:eastAsiaTheme="minorEastAsia"/>
              <w:noProof/>
              <w:sz w:val="22"/>
            </w:rPr>
          </w:pPr>
          <w:hyperlink w:anchor="_Toc536133862" w:history="1">
            <w:r w:rsidR="00881404" w:rsidRPr="00C65313">
              <w:rPr>
                <w:rStyle w:val="Hyperlink"/>
                <w:noProof/>
              </w:rPr>
              <w:t>Functional Block Diagrams</w:t>
            </w:r>
            <w:r w:rsidR="00881404">
              <w:rPr>
                <w:noProof/>
                <w:webHidden/>
              </w:rPr>
              <w:tab/>
            </w:r>
            <w:r w:rsidR="00881404">
              <w:rPr>
                <w:noProof/>
                <w:webHidden/>
              </w:rPr>
              <w:fldChar w:fldCharType="begin"/>
            </w:r>
            <w:r w:rsidR="00881404">
              <w:rPr>
                <w:noProof/>
                <w:webHidden/>
              </w:rPr>
              <w:instrText xml:space="preserve"> PAGEREF _Toc536133862 \h </w:instrText>
            </w:r>
            <w:r w:rsidR="00881404">
              <w:rPr>
                <w:noProof/>
                <w:webHidden/>
              </w:rPr>
            </w:r>
            <w:r w:rsidR="00881404">
              <w:rPr>
                <w:noProof/>
                <w:webHidden/>
              </w:rPr>
              <w:fldChar w:fldCharType="separate"/>
            </w:r>
            <w:r w:rsidR="00881404">
              <w:rPr>
                <w:noProof/>
                <w:webHidden/>
              </w:rPr>
              <w:t>5</w:t>
            </w:r>
            <w:r w:rsidR="00881404">
              <w:rPr>
                <w:noProof/>
                <w:webHidden/>
              </w:rPr>
              <w:fldChar w:fldCharType="end"/>
            </w:r>
          </w:hyperlink>
        </w:p>
        <w:p w14:paraId="164821F0" w14:textId="77777777" w:rsidR="00881404" w:rsidRDefault="000252AA">
          <w:pPr>
            <w:pStyle w:val="TOC4"/>
            <w:tabs>
              <w:tab w:val="left" w:pos="3498"/>
              <w:tab w:val="right" w:leader="dot" w:pos="9350"/>
            </w:tabs>
            <w:rPr>
              <w:rFonts w:eastAsiaTheme="minorEastAsia"/>
              <w:noProof/>
              <w:sz w:val="22"/>
            </w:rPr>
          </w:pPr>
          <w:hyperlink w:anchor="_Toc536133863" w:history="1">
            <w:r w:rsidR="00881404" w:rsidRPr="00C65313">
              <w:rPr>
                <w:rStyle w:val="Hyperlink"/>
                <w:noProof/>
              </w:rPr>
              <w:t>System “&lt;system_name&gt;”</w:t>
            </w:r>
            <w:r w:rsidR="00881404">
              <w:rPr>
                <w:rFonts w:eastAsiaTheme="minorEastAsia"/>
                <w:noProof/>
                <w:sz w:val="22"/>
              </w:rPr>
              <w:tab/>
            </w:r>
            <w:r w:rsidR="00881404" w:rsidRPr="00C65313">
              <w:rPr>
                <w:rStyle w:val="Hyperlink"/>
                <w:noProof/>
              </w:rPr>
              <w:t>(Heading 4)</w:t>
            </w:r>
            <w:r w:rsidR="00881404">
              <w:rPr>
                <w:noProof/>
                <w:webHidden/>
              </w:rPr>
              <w:tab/>
            </w:r>
            <w:r w:rsidR="00881404">
              <w:rPr>
                <w:noProof/>
                <w:webHidden/>
              </w:rPr>
              <w:fldChar w:fldCharType="begin"/>
            </w:r>
            <w:r w:rsidR="00881404">
              <w:rPr>
                <w:noProof/>
                <w:webHidden/>
              </w:rPr>
              <w:instrText xml:space="preserve"> PAGEREF _Toc536133863 \h </w:instrText>
            </w:r>
            <w:r w:rsidR="00881404">
              <w:rPr>
                <w:noProof/>
                <w:webHidden/>
              </w:rPr>
            </w:r>
            <w:r w:rsidR="00881404">
              <w:rPr>
                <w:noProof/>
                <w:webHidden/>
              </w:rPr>
              <w:fldChar w:fldCharType="separate"/>
            </w:r>
            <w:r w:rsidR="00881404">
              <w:rPr>
                <w:noProof/>
                <w:webHidden/>
              </w:rPr>
              <w:t>6</w:t>
            </w:r>
            <w:r w:rsidR="00881404">
              <w:rPr>
                <w:noProof/>
                <w:webHidden/>
              </w:rPr>
              <w:fldChar w:fldCharType="end"/>
            </w:r>
          </w:hyperlink>
        </w:p>
        <w:p w14:paraId="684AB346" w14:textId="77777777" w:rsidR="00881404" w:rsidRDefault="000252AA">
          <w:pPr>
            <w:pStyle w:val="TOC4"/>
            <w:tabs>
              <w:tab w:val="left" w:pos="2710"/>
              <w:tab w:val="right" w:leader="dot" w:pos="9350"/>
            </w:tabs>
            <w:rPr>
              <w:rFonts w:eastAsiaTheme="minorEastAsia"/>
              <w:noProof/>
              <w:sz w:val="22"/>
            </w:rPr>
          </w:pPr>
          <w:hyperlink w:anchor="_Toc536133864" w:history="1">
            <w:r w:rsidR="00881404" w:rsidRPr="00C65313">
              <w:rPr>
                <w:rStyle w:val="Hyperlink"/>
                <w:noProof/>
              </w:rPr>
              <w:t>Set “&lt;set_name&gt;”</w:t>
            </w:r>
            <w:r w:rsidR="00881404">
              <w:rPr>
                <w:rFonts w:eastAsiaTheme="minorEastAsia"/>
                <w:noProof/>
                <w:sz w:val="22"/>
              </w:rPr>
              <w:tab/>
            </w:r>
            <w:r w:rsidR="00881404" w:rsidRPr="00C65313">
              <w:rPr>
                <w:rStyle w:val="Hyperlink"/>
                <w:noProof/>
              </w:rPr>
              <w:t>(Heading 4)</w:t>
            </w:r>
            <w:r w:rsidR="00881404">
              <w:rPr>
                <w:noProof/>
                <w:webHidden/>
              </w:rPr>
              <w:tab/>
            </w:r>
            <w:r w:rsidR="00881404">
              <w:rPr>
                <w:noProof/>
                <w:webHidden/>
              </w:rPr>
              <w:fldChar w:fldCharType="begin"/>
            </w:r>
            <w:r w:rsidR="00881404">
              <w:rPr>
                <w:noProof/>
                <w:webHidden/>
              </w:rPr>
              <w:instrText xml:space="preserve"> PAGEREF _Toc536133864 \h </w:instrText>
            </w:r>
            <w:r w:rsidR="00881404">
              <w:rPr>
                <w:noProof/>
                <w:webHidden/>
              </w:rPr>
            </w:r>
            <w:r w:rsidR="00881404">
              <w:rPr>
                <w:noProof/>
                <w:webHidden/>
              </w:rPr>
              <w:fldChar w:fldCharType="separate"/>
            </w:r>
            <w:r w:rsidR="00881404">
              <w:rPr>
                <w:noProof/>
                <w:webHidden/>
              </w:rPr>
              <w:t>6</w:t>
            </w:r>
            <w:r w:rsidR="00881404">
              <w:rPr>
                <w:noProof/>
                <w:webHidden/>
              </w:rPr>
              <w:fldChar w:fldCharType="end"/>
            </w:r>
          </w:hyperlink>
        </w:p>
        <w:p w14:paraId="14CC8263" w14:textId="77777777" w:rsidR="00881404" w:rsidRDefault="000252AA">
          <w:pPr>
            <w:pStyle w:val="TOC4"/>
            <w:tabs>
              <w:tab w:val="left" w:pos="4252"/>
              <w:tab w:val="right" w:leader="dot" w:pos="9350"/>
            </w:tabs>
            <w:rPr>
              <w:rFonts w:eastAsiaTheme="minorEastAsia"/>
              <w:noProof/>
              <w:sz w:val="22"/>
            </w:rPr>
          </w:pPr>
          <w:hyperlink w:anchor="_Toc536133865" w:history="1">
            <w:r w:rsidR="00881404" w:rsidRPr="00C65313">
              <w:rPr>
                <w:rStyle w:val="Hyperlink"/>
                <w:noProof/>
              </w:rPr>
              <w:t>Unit 1 “&lt;unit1_name&gt;” Operation</w:t>
            </w:r>
            <w:r w:rsidR="00881404">
              <w:rPr>
                <w:rFonts w:eastAsiaTheme="minorEastAsia"/>
                <w:noProof/>
                <w:sz w:val="22"/>
              </w:rPr>
              <w:tab/>
            </w:r>
            <w:r w:rsidR="00881404" w:rsidRPr="00C65313">
              <w:rPr>
                <w:rStyle w:val="Hyperlink"/>
                <w:noProof/>
              </w:rPr>
              <w:t xml:space="preserve"> (formatting style: Heading 4)</w:t>
            </w:r>
            <w:r w:rsidR="00881404">
              <w:rPr>
                <w:noProof/>
                <w:webHidden/>
              </w:rPr>
              <w:tab/>
            </w:r>
            <w:r w:rsidR="00881404">
              <w:rPr>
                <w:noProof/>
                <w:webHidden/>
              </w:rPr>
              <w:fldChar w:fldCharType="begin"/>
            </w:r>
            <w:r w:rsidR="00881404">
              <w:rPr>
                <w:noProof/>
                <w:webHidden/>
              </w:rPr>
              <w:instrText xml:space="preserve"> PAGEREF _Toc536133865 \h </w:instrText>
            </w:r>
            <w:r w:rsidR="00881404">
              <w:rPr>
                <w:noProof/>
                <w:webHidden/>
              </w:rPr>
            </w:r>
            <w:r w:rsidR="00881404">
              <w:rPr>
                <w:noProof/>
                <w:webHidden/>
              </w:rPr>
              <w:fldChar w:fldCharType="separate"/>
            </w:r>
            <w:r w:rsidR="00881404">
              <w:rPr>
                <w:noProof/>
                <w:webHidden/>
              </w:rPr>
              <w:t>6</w:t>
            </w:r>
            <w:r w:rsidR="00881404">
              <w:rPr>
                <w:noProof/>
                <w:webHidden/>
              </w:rPr>
              <w:fldChar w:fldCharType="end"/>
            </w:r>
          </w:hyperlink>
        </w:p>
        <w:p w14:paraId="04B2D068" w14:textId="77777777" w:rsidR="00881404" w:rsidRDefault="000252AA">
          <w:pPr>
            <w:pStyle w:val="TOC4"/>
            <w:tabs>
              <w:tab w:val="left" w:pos="5404"/>
              <w:tab w:val="right" w:leader="dot" w:pos="9350"/>
            </w:tabs>
            <w:rPr>
              <w:rFonts w:eastAsiaTheme="minorEastAsia"/>
              <w:noProof/>
              <w:sz w:val="22"/>
            </w:rPr>
          </w:pPr>
          <w:hyperlink w:anchor="_Toc536133866" w:history="1">
            <w:r w:rsidR="00881404" w:rsidRPr="00C65313">
              <w:rPr>
                <w:rStyle w:val="Hyperlink"/>
                <w:noProof/>
              </w:rPr>
              <w:t>Assembly 1A1 “&lt;assy_1a1_name&gt;” Operation</w:t>
            </w:r>
            <w:r w:rsidR="00881404">
              <w:rPr>
                <w:rFonts w:eastAsiaTheme="minorEastAsia"/>
                <w:noProof/>
                <w:sz w:val="22"/>
              </w:rPr>
              <w:tab/>
            </w:r>
            <w:r w:rsidR="00881404" w:rsidRPr="00C65313">
              <w:rPr>
                <w:rStyle w:val="Hyperlink"/>
                <w:noProof/>
              </w:rPr>
              <w:t>(Heading 4)</w:t>
            </w:r>
            <w:r w:rsidR="00881404">
              <w:rPr>
                <w:noProof/>
                <w:webHidden/>
              </w:rPr>
              <w:tab/>
            </w:r>
            <w:r w:rsidR="00881404">
              <w:rPr>
                <w:noProof/>
                <w:webHidden/>
              </w:rPr>
              <w:fldChar w:fldCharType="begin"/>
            </w:r>
            <w:r w:rsidR="00881404">
              <w:rPr>
                <w:noProof/>
                <w:webHidden/>
              </w:rPr>
              <w:instrText xml:space="preserve"> PAGEREF _Toc536133866 \h </w:instrText>
            </w:r>
            <w:r w:rsidR="00881404">
              <w:rPr>
                <w:noProof/>
                <w:webHidden/>
              </w:rPr>
            </w:r>
            <w:r w:rsidR="00881404">
              <w:rPr>
                <w:noProof/>
                <w:webHidden/>
              </w:rPr>
              <w:fldChar w:fldCharType="separate"/>
            </w:r>
            <w:r w:rsidR="00881404">
              <w:rPr>
                <w:noProof/>
                <w:webHidden/>
              </w:rPr>
              <w:t>6</w:t>
            </w:r>
            <w:r w:rsidR="00881404">
              <w:rPr>
                <w:noProof/>
                <w:webHidden/>
              </w:rPr>
              <w:fldChar w:fldCharType="end"/>
            </w:r>
          </w:hyperlink>
        </w:p>
        <w:p w14:paraId="5AF1E159" w14:textId="77777777" w:rsidR="00881404" w:rsidRDefault="000252AA">
          <w:pPr>
            <w:pStyle w:val="TOC4"/>
            <w:tabs>
              <w:tab w:val="left" w:pos="5404"/>
              <w:tab w:val="right" w:leader="dot" w:pos="9350"/>
            </w:tabs>
            <w:rPr>
              <w:rFonts w:eastAsiaTheme="minorEastAsia"/>
              <w:noProof/>
              <w:sz w:val="22"/>
            </w:rPr>
          </w:pPr>
          <w:hyperlink w:anchor="_Toc536133867" w:history="1">
            <w:r w:rsidR="00881404" w:rsidRPr="00C65313">
              <w:rPr>
                <w:rStyle w:val="Hyperlink"/>
                <w:noProof/>
              </w:rPr>
              <w:t>Assembly 1A2 “&lt;assy_1a2_name&gt;” Operation</w:t>
            </w:r>
            <w:r w:rsidR="00881404">
              <w:rPr>
                <w:rFonts w:eastAsiaTheme="minorEastAsia"/>
                <w:noProof/>
                <w:sz w:val="22"/>
              </w:rPr>
              <w:tab/>
            </w:r>
            <w:r w:rsidR="00881404" w:rsidRPr="00C65313">
              <w:rPr>
                <w:rStyle w:val="Hyperlink"/>
                <w:noProof/>
              </w:rPr>
              <w:t>(Heading 4)</w:t>
            </w:r>
            <w:r w:rsidR="00881404">
              <w:rPr>
                <w:noProof/>
                <w:webHidden/>
              </w:rPr>
              <w:tab/>
            </w:r>
            <w:r w:rsidR="00881404">
              <w:rPr>
                <w:noProof/>
                <w:webHidden/>
              </w:rPr>
              <w:fldChar w:fldCharType="begin"/>
            </w:r>
            <w:r w:rsidR="00881404">
              <w:rPr>
                <w:noProof/>
                <w:webHidden/>
              </w:rPr>
              <w:instrText xml:space="preserve"> PAGEREF _Toc536133867 \h </w:instrText>
            </w:r>
            <w:r w:rsidR="00881404">
              <w:rPr>
                <w:noProof/>
                <w:webHidden/>
              </w:rPr>
            </w:r>
            <w:r w:rsidR="00881404">
              <w:rPr>
                <w:noProof/>
                <w:webHidden/>
              </w:rPr>
              <w:fldChar w:fldCharType="separate"/>
            </w:r>
            <w:r w:rsidR="00881404">
              <w:rPr>
                <w:noProof/>
                <w:webHidden/>
              </w:rPr>
              <w:t>7</w:t>
            </w:r>
            <w:r w:rsidR="00881404">
              <w:rPr>
                <w:noProof/>
                <w:webHidden/>
              </w:rPr>
              <w:fldChar w:fldCharType="end"/>
            </w:r>
          </w:hyperlink>
        </w:p>
        <w:p w14:paraId="0C5EFCAF" w14:textId="77777777" w:rsidR="00881404" w:rsidRDefault="000252AA">
          <w:pPr>
            <w:pStyle w:val="TOC4"/>
            <w:tabs>
              <w:tab w:val="left" w:pos="6240"/>
              <w:tab w:val="right" w:leader="dot" w:pos="9350"/>
            </w:tabs>
            <w:rPr>
              <w:rFonts w:eastAsiaTheme="minorEastAsia"/>
              <w:noProof/>
              <w:sz w:val="22"/>
            </w:rPr>
          </w:pPr>
          <w:hyperlink w:anchor="_Toc536133868" w:history="1">
            <w:r w:rsidR="00881404" w:rsidRPr="00C65313">
              <w:rPr>
                <w:rStyle w:val="Hyperlink"/>
                <w:noProof/>
              </w:rPr>
              <w:t>Subassembly 1A2A1 “&lt;assy_1a2a1_name&gt;” Operation</w:t>
            </w:r>
            <w:r w:rsidR="00881404">
              <w:rPr>
                <w:rFonts w:eastAsiaTheme="minorEastAsia"/>
                <w:noProof/>
                <w:sz w:val="22"/>
              </w:rPr>
              <w:tab/>
            </w:r>
            <w:r w:rsidR="00881404" w:rsidRPr="00C65313">
              <w:rPr>
                <w:rStyle w:val="Hyperlink"/>
                <w:noProof/>
              </w:rPr>
              <w:t>(Heading 4)</w:t>
            </w:r>
            <w:r w:rsidR="00881404">
              <w:rPr>
                <w:noProof/>
                <w:webHidden/>
              </w:rPr>
              <w:tab/>
            </w:r>
            <w:r w:rsidR="00881404">
              <w:rPr>
                <w:noProof/>
                <w:webHidden/>
              </w:rPr>
              <w:fldChar w:fldCharType="begin"/>
            </w:r>
            <w:r w:rsidR="00881404">
              <w:rPr>
                <w:noProof/>
                <w:webHidden/>
              </w:rPr>
              <w:instrText xml:space="preserve"> PAGEREF _Toc536133868 \h </w:instrText>
            </w:r>
            <w:r w:rsidR="00881404">
              <w:rPr>
                <w:noProof/>
                <w:webHidden/>
              </w:rPr>
            </w:r>
            <w:r w:rsidR="00881404">
              <w:rPr>
                <w:noProof/>
                <w:webHidden/>
              </w:rPr>
              <w:fldChar w:fldCharType="separate"/>
            </w:r>
            <w:r w:rsidR="00881404">
              <w:rPr>
                <w:noProof/>
                <w:webHidden/>
              </w:rPr>
              <w:t>7</w:t>
            </w:r>
            <w:r w:rsidR="00881404">
              <w:rPr>
                <w:noProof/>
                <w:webHidden/>
              </w:rPr>
              <w:fldChar w:fldCharType="end"/>
            </w:r>
          </w:hyperlink>
        </w:p>
        <w:p w14:paraId="331087E3" w14:textId="77777777" w:rsidR="00881404" w:rsidRDefault="000252AA">
          <w:pPr>
            <w:pStyle w:val="TOC3"/>
            <w:tabs>
              <w:tab w:val="right" w:leader="dot" w:pos="9350"/>
            </w:tabs>
            <w:rPr>
              <w:rFonts w:eastAsiaTheme="minorEastAsia"/>
              <w:noProof/>
              <w:sz w:val="22"/>
            </w:rPr>
          </w:pPr>
          <w:hyperlink w:anchor="_Toc536133869" w:history="1">
            <w:r w:rsidR="00881404" w:rsidRPr="00C65313">
              <w:rPr>
                <w:rStyle w:val="Hyperlink"/>
                <w:noProof/>
              </w:rPr>
              <w:t>Software Architecture</w:t>
            </w:r>
            <w:r w:rsidR="00881404">
              <w:rPr>
                <w:noProof/>
                <w:webHidden/>
              </w:rPr>
              <w:tab/>
            </w:r>
            <w:r w:rsidR="00881404">
              <w:rPr>
                <w:noProof/>
                <w:webHidden/>
              </w:rPr>
              <w:fldChar w:fldCharType="begin"/>
            </w:r>
            <w:r w:rsidR="00881404">
              <w:rPr>
                <w:noProof/>
                <w:webHidden/>
              </w:rPr>
              <w:instrText xml:space="preserve"> PAGEREF _Toc536133869 \h </w:instrText>
            </w:r>
            <w:r w:rsidR="00881404">
              <w:rPr>
                <w:noProof/>
                <w:webHidden/>
              </w:rPr>
            </w:r>
            <w:r w:rsidR="00881404">
              <w:rPr>
                <w:noProof/>
                <w:webHidden/>
              </w:rPr>
              <w:fldChar w:fldCharType="separate"/>
            </w:r>
            <w:r w:rsidR="00881404">
              <w:rPr>
                <w:noProof/>
                <w:webHidden/>
              </w:rPr>
              <w:t>7</w:t>
            </w:r>
            <w:r w:rsidR="00881404">
              <w:rPr>
                <w:noProof/>
                <w:webHidden/>
              </w:rPr>
              <w:fldChar w:fldCharType="end"/>
            </w:r>
          </w:hyperlink>
        </w:p>
        <w:p w14:paraId="1C39DFCA" w14:textId="77777777" w:rsidR="00881404" w:rsidRDefault="000252AA">
          <w:pPr>
            <w:pStyle w:val="TOC2"/>
            <w:tabs>
              <w:tab w:val="right" w:leader="dot" w:pos="9350"/>
            </w:tabs>
            <w:rPr>
              <w:rFonts w:eastAsiaTheme="minorEastAsia"/>
              <w:noProof/>
              <w:sz w:val="22"/>
            </w:rPr>
          </w:pPr>
          <w:hyperlink w:anchor="_Toc536133870" w:history="1">
            <w:r w:rsidR="00881404" w:rsidRPr="00C65313">
              <w:rPr>
                <w:rStyle w:val="Hyperlink"/>
                <w:noProof/>
              </w:rPr>
              <w:t>Delivered Implementation</w:t>
            </w:r>
            <w:r w:rsidR="00881404">
              <w:rPr>
                <w:noProof/>
                <w:webHidden/>
              </w:rPr>
              <w:tab/>
            </w:r>
            <w:r w:rsidR="00881404">
              <w:rPr>
                <w:noProof/>
                <w:webHidden/>
              </w:rPr>
              <w:fldChar w:fldCharType="begin"/>
            </w:r>
            <w:r w:rsidR="00881404">
              <w:rPr>
                <w:noProof/>
                <w:webHidden/>
              </w:rPr>
              <w:instrText xml:space="preserve"> PAGEREF _Toc536133870 \h </w:instrText>
            </w:r>
            <w:r w:rsidR="00881404">
              <w:rPr>
                <w:noProof/>
                <w:webHidden/>
              </w:rPr>
            </w:r>
            <w:r w:rsidR="00881404">
              <w:rPr>
                <w:noProof/>
                <w:webHidden/>
              </w:rPr>
              <w:fldChar w:fldCharType="separate"/>
            </w:r>
            <w:r w:rsidR="00881404">
              <w:rPr>
                <w:noProof/>
                <w:webHidden/>
              </w:rPr>
              <w:t>8</w:t>
            </w:r>
            <w:r w:rsidR="00881404">
              <w:rPr>
                <w:noProof/>
                <w:webHidden/>
              </w:rPr>
              <w:fldChar w:fldCharType="end"/>
            </w:r>
          </w:hyperlink>
        </w:p>
        <w:p w14:paraId="734B176E" w14:textId="77777777" w:rsidR="00881404" w:rsidRDefault="000252AA">
          <w:pPr>
            <w:pStyle w:val="TOC3"/>
            <w:tabs>
              <w:tab w:val="right" w:leader="dot" w:pos="9350"/>
            </w:tabs>
            <w:rPr>
              <w:rFonts w:eastAsiaTheme="minorEastAsia"/>
              <w:noProof/>
              <w:sz w:val="22"/>
            </w:rPr>
          </w:pPr>
          <w:hyperlink w:anchor="_Toc536133871" w:history="1">
            <w:r w:rsidR="00881404" w:rsidRPr="00C65313">
              <w:rPr>
                <w:rStyle w:val="Hyperlink"/>
                <w:noProof/>
              </w:rPr>
              <w:t>System Diagram</w:t>
            </w:r>
            <w:r w:rsidR="00881404">
              <w:rPr>
                <w:noProof/>
                <w:webHidden/>
              </w:rPr>
              <w:tab/>
            </w:r>
            <w:r w:rsidR="00881404">
              <w:rPr>
                <w:noProof/>
                <w:webHidden/>
              </w:rPr>
              <w:fldChar w:fldCharType="begin"/>
            </w:r>
            <w:r w:rsidR="00881404">
              <w:rPr>
                <w:noProof/>
                <w:webHidden/>
              </w:rPr>
              <w:instrText xml:space="preserve"> PAGEREF _Toc536133871 \h </w:instrText>
            </w:r>
            <w:r w:rsidR="00881404">
              <w:rPr>
                <w:noProof/>
                <w:webHidden/>
              </w:rPr>
            </w:r>
            <w:r w:rsidR="00881404">
              <w:rPr>
                <w:noProof/>
                <w:webHidden/>
              </w:rPr>
              <w:fldChar w:fldCharType="separate"/>
            </w:r>
            <w:r w:rsidR="00881404">
              <w:rPr>
                <w:noProof/>
                <w:webHidden/>
              </w:rPr>
              <w:t>8</w:t>
            </w:r>
            <w:r w:rsidR="00881404">
              <w:rPr>
                <w:noProof/>
                <w:webHidden/>
              </w:rPr>
              <w:fldChar w:fldCharType="end"/>
            </w:r>
          </w:hyperlink>
        </w:p>
        <w:p w14:paraId="22CEC901" w14:textId="77777777" w:rsidR="00881404" w:rsidRDefault="000252AA">
          <w:pPr>
            <w:pStyle w:val="TOC3"/>
            <w:tabs>
              <w:tab w:val="right" w:leader="dot" w:pos="9350"/>
            </w:tabs>
            <w:rPr>
              <w:rFonts w:eastAsiaTheme="minorEastAsia"/>
              <w:noProof/>
              <w:sz w:val="22"/>
            </w:rPr>
          </w:pPr>
          <w:hyperlink w:anchor="_Toc536133872" w:history="1">
            <w:r w:rsidR="00881404" w:rsidRPr="00C65313">
              <w:rPr>
                <w:rStyle w:val="Hyperlink"/>
                <w:noProof/>
              </w:rPr>
              <w:t>Functional Block Diagram</w:t>
            </w:r>
            <w:r w:rsidR="00881404">
              <w:rPr>
                <w:noProof/>
                <w:webHidden/>
              </w:rPr>
              <w:tab/>
            </w:r>
            <w:r w:rsidR="00881404">
              <w:rPr>
                <w:noProof/>
                <w:webHidden/>
              </w:rPr>
              <w:fldChar w:fldCharType="begin"/>
            </w:r>
            <w:r w:rsidR="00881404">
              <w:rPr>
                <w:noProof/>
                <w:webHidden/>
              </w:rPr>
              <w:instrText xml:space="preserve"> PAGEREF _Toc536133872 \h </w:instrText>
            </w:r>
            <w:r w:rsidR="00881404">
              <w:rPr>
                <w:noProof/>
                <w:webHidden/>
              </w:rPr>
            </w:r>
            <w:r w:rsidR="00881404">
              <w:rPr>
                <w:noProof/>
                <w:webHidden/>
              </w:rPr>
              <w:fldChar w:fldCharType="separate"/>
            </w:r>
            <w:r w:rsidR="00881404">
              <w:rPr>
                <w:noProof/>
                <w:webHidden/>
              </w:rPr>
              <w:t>9</w:t>
            </w:r>
            <w:r w:rsidR="00881404">
              <w:rPr>
                <w:noProof/>
                <w:webHidden/>
              </w:rPr>
              <w:fldChar w:fldCharType="end"/>
            </w:r>
          </w:hyperlink>
        </w:p>
        <w:p w14:paraId="7201F085" w14:textId="77777777" w:rsidR="00881404" w:rsidRDefault="000252AA">
          <w:pPr>
            <w:pStyle w:val="TOC3"/>
            <w:tabs>
              <w:tab w:val="right" w:leader="dot" w:pos="9350"/>
            </w:tabs>
            <w:rPr>
              <w:rFonts w:eastAsiaTheme="minorEastAsia"/>
              <w:noProof/>
              <w:sz w:val="22"/>
            </w:rPr>
          </w:pPr>
          <w:hyperlink w:anchor="_Toc536133873" w:history="1">
            <w:r w:rsidR="00881404" w:rsidRPr="00C65313">
              <w:rPr>
                <w:rStyle w:val="Hyperlink"/>
                <w:noProof/>
              </w:rPr>
              <w:t>Software Architecture</w:t>
            </w:r>
            <w:r w:rsidR="00881404">
              <w:rPr>
                <w:noProof/>
                <w:webHidden/>
              </w:rPr>
              <w:tab/>
            </w:r>
            <w:r w:rsidR="00881404">
              <w:rPr>
                <w:noProof/>
                <w:webHidden/>
              </w:rPr>
              <w:fldChar w:fldCharType="begin"/>
            </w:r>
            <w:r w:rsidR="00881404">
              <w:rPr>
                <w:noProof/>
                <w:webHidden/>
              </w:rPr>
              <w:instrText xml:space="preserve"> PAGEREF _Toc536133873 \h </w:instrText>
            </w:r>
            <w:r w:rsidR="00881404">
              <w:rPr>
                <w:noProof/>
                <w:webHidden/>
              </w:rPr>
            </w:r>
            <w:r w:rsidR="00881404">
              <w:rPr>
                <w:noProof/>
                <w:webHidden/>
              </w:rPr>
              <w:fldChar w:fldCharType="separate"/>
            </w:r>
            <w:r w:rsidR="00881404">
              <w:rPr>
                <w:noProof/>
                <w:webHidden/>
              </w:rPr>
              <w:t>9</w:t>
            </w:r>
            <w:r w:rsidR="00881404">
              <w:rPr>
                <w:noProof/>
                <w:webHidden/>
              </w:rPr>
              <w:fldChar w:fldCharType="end"/>
            </w:r>
          </w:hyperlink>
        </w:p>
        <w:p w14:paraId="4F751141" w14:textId="77777777" w:rsidR="00881404" w:rsidRDefault="000252AA">
          <w:pPr>
            <w:pStyle w:val="TOC2"/>
            <w:tabs>
              <w:tab w:val="right" w:leader="dot" w:pos="9350"/>
            </w:tabs>
            <w:rPr>
              <w:rFonts w:eastAsiaTheme="minorEastAsia"/>
              <w:noProof/>
              <w:sz w:val="22"/>
            </w:rPr>
          </w:pPr>
          <w:hyperlink w:anchor="_Toc536133874" w:history="1">
            <w:r w:rsidR="00881404" w:rsidRPr="00C65313">
              <w:rPr>
                <w:rStyle w:val="Hyperlink"/>
                <w:noProof/>
              </w:rPr>
              <w:t>Work Assignments</w:t>
            </w:r>
            <w:r w:rsidR="00881404">
              <w:rPr>
                <w:noProof/>
                <w:webHidden/>
              </w:rPr>
              <w:tab/>
            </w:r>
            <w:r w:rsidR="00881404">
              <w:rPr>
                <w:noProof/>
                <w:webHidden/>
              </w:rPr>
              <w:fldChar w:fldCharType="begin"/>
            </w:r>
            <w:r w:rsidR="00881404">
              <w:rPr>
                <w:noProof/>
                <w:webHidden/>
              </w:rPr>
              <w:instrText xml:space="preserve"> PAGEREF _Toc536133874 \h </w:instrText>
            </w:r>
            <w:r w:rsidR="00881404">
              <w:rPr>
                <w:noProof/>
                <w:webHidden/>
              </w:rPr>
            </w:r>
            <w:r w:rsidR="00881404">
              <w:rPr>
                <w:noProof/>
                <w:webHidden/>
              </w:rPr>
              <w:fldChar w:fldCharType="separate"/>
            </w:r>
            <w:r w:rsidR="00881404">
              <w:rPr>
                <w:noProof/>
                <w:webHidden/>
              </w:rPr>
              <w:t>10</w:t>
            </w:r>
            <w:r w:rsidR="00881404">
              <w:rPr>
                <w:noProof/>
                <w:webHidden/>
              </w:rPr>
              <w:fldChar w:fldCharType="end"/>
            </w:r>
          </w:hyperlink>
        </w:p>
        <w:p w14:paraId="5923DD07" w14:textId="77777777" w:rsidR="00881404" w:rsidRDefault="000252AA">
          <w:pPr>
            <w:pStyle w:val="TOC1"/>
            <w:rPr>
              <w:rFonts w:eastAsiaTheme="minorEastAsia"/>
              <w:noProof/>
              <w:sz w:val="22"/>
            </w:rPr>
          </w:pPr>
          <w:hyperlink w:anchor="_Toc536133875" w:history="1">
            <w:r w:rsidR="00881404" w:rsidRPr="00C65313">
              <w:rPr>
                <w:rStyle w:val="Hyperlink"/>
                <w:noProof/>
              </w:rPr>
              <w:t>Chapter 3.  Project Scope</w:t>
            </w:r>
            <w:r w:rsidR="00881404">
              <w:rPr>
                <w:noProof/>
                <w:webHidden/>
              </w:rPr>
              <w:tab/>
            </w:r>
            <w:r w:rsidR="00881404">
              <w:rPr>
                <w:noProof/>
                <w:webHidden/>
              </w:rPr>
              <w:fldChar w:fldCharType="begin"/>
            </w:r>
            <w:r w:rsidR="00881404">
              <w:rPr>
                <w:noProof/>
                <w:webHidden/>
              </w:rPr>
              <w:instrText xml:space="preserve"> PAGEREF _Toc536133875 \h </w:instrText>
            </w:r>
            <w:r w:rsidR="00881404">
              <w:rPr>
                <w:noProof/>
                <w:webHidden/>
              </w:rPr>
            </w:r>
            <w:r w:rsidR="00881404">
              <w:rPr>
                <w:noProof/>
                <w:webHidden/>
              </w:rPr>
              <w:fldChar w:fldCharType="separate"/>
            </w:r>
            <w:r w:rsidR="00881404">
              <w:rPr>
                <w:noProof/>
                <w:webHidden/>
              </w:rPr>
              <w:t>12</w:t>
            </w:r>
            <w:r w:rsidR="00881404">
              <w:rPr>
                <w:noProof/>
                <w:webHidden/>
              </w:rPr>
              <w:fldChar w:fldCharType="end"/>
            </w:r>
          </w:hyperlink>
        </w:p>
        <w:p w14:paraId="4FE33D65" w14:textId="77777777" w:rsidR="00881404" w:rsidRDefault="000252AA">
          <w:pPr>
            <w:pStyle w:val="TOC2"/>
            <w:tabs>
              <w:tab w:val="right" w:leader="dot" w:pos="9350"/>
            </w:tabs>
            <w:rPr>
              <w:rFonts w:eastAsiaTheme="minorEastAsia"/>
              <w:noProof/>
              <w:sz w:val="22"/>
            </w:rPr>
          </w:pPr>
          <w:hyperlink w:anchor="_Toc536133876" w:history="1">
            <w:r w:rsidR="00881404" w:rsidRPr="00C65313">
              <w:rPr>
                <w:rStyle w:val="Hyperlink"/>
                <w:noProof/>
              </w:rPr>
              <w:t>Requirements</w:t>
            </w:r>
            <w:r w:rsidR="00881404">
              <w:rPr>
                <w:noProof/>
                <w:webHidden/>
              </w:rPr>
              <w:tab/>
            </w:r>
            <w:r w:rsidR="00881404">
              <w:rPr>
                <w:noProof/>
                <w:webHidden/>
              </w:rPr>
              <w:fldChar w:fldCharType="begin"/>
            </w:r>
            <w:r w:rsidR="00881404">
              <w:rPr>
                <w:noProof/>
                <w:webHidden/>
              </w:rPr>
              <w:instrText xml:space="preserve"> PAGEREF _Toc536133876 \h </w:instrText>
            </w:r>
            <w:r w:rsidR="00881404">
              <w:rPr>
                <w:noProof/>
                <w:webHidden/>
              </w:rPr>
            </w:r>
            <w:r w:rsidR="00881404">
              <w:rPr>
                <w:noProof/>
                <w:webHidden/>
              </w:rPr>
              <w:fldChar w:fldCharType="separate"/>
            </w:r>
            <w:r w:rsidR="00881404">
              <w:rPr>
                <w:noProof/>
                <w:webHidden/>
              </w:rPr>
              <w:t>12</w:t>
            </w:r>
            <w:r w:rsidR="00881404">
              <w:rPr>
                <w:noProof/>
                <w:webHidden/>
              </w:rPr>
              <w:fldChar w:fldCharType="end"/>
            </w:r>
          </w:hyperlink>
        </w:p>
        <w:p w14:paraId="5BB71C17" w14:textId="77777777" w:rsidR="00881404" w:rsidRDefault="000252AA">
          <w:pPr>
            <w:pStyle w:val="TOC3"/>
            <w:tabs>
              <w:tab w:val="right" w:leader="dot" w:pos="9350"/>
            </w:tabs>
            <w:rPr>
              <w:rFonts w:eastAsiaTheme="minorEastAsia"/>
              <w:noProof/>
              <w:sz w:val="22"/>
            </w:rPr>
          </w:pPr>
          <w:hyperlink w:anchor="_Toc536133877" w:history="1">
            <w:r w:rsidR="00881404" w:rsidRPr="00C65313">
              <w:rPr>
                <w:rStyle w:val="Hyperlink"/>
                <w:noProof/>
              </w:rPr>
              <w:t>Functional and Performance Requirements</w:t>
            </w:r>
            <w:r w:rsidR="00881404">
              <w:rPr>
                <w:noProof/>
                <w:webHidden/>
              </w:rPr>
              <w:tab/>
            </w:r>
            <w:r w:rsidR="00881404">
              <w:rPr>
                <w:noProof/>
                <w:webHidden/>
              </w:rPr>
              <w:fldChar w:fldCharType="begin"/>
            </w:r>
            <w:r w:rsidR="00881404">
              <w:rPr>
                <w:noProof/>
                <w:webHidden/>
              </w:rPr>
              <w:instrText xml:space="preserve"> PAGEREF _Toc536133877 \h </w:instrText>
            </w:r>
            <w:r w:rsidR="00881404">
              <w:rPr>
                <w:noProof/>
                <w:webHidden/>
              </w:rPr>
            </w:r>
            <w:r w:rsidR="00881404">
              <w:rPr>
                <w:noProof/>
                <w:webHidden/>
              </w:rPr>
              <w:fldChar w:fldCharType="separate"/>
            </w:r>
            <w:r w:rsidR="00881404">
              <w:rPr>
                <w:noProof/>
                <w:webHidden/>
              </w:rPr>
              <w:t>12</w:t>
            </w:r>
            <w:r w:rsidR="00881404">
              <w:rPr>
                <w:noProof/>
                <w:webHidden/>
              </w:rPr>
              <w:fldChar w:fldCharType="end"/>
            </w:r>
          </w:hyperlink>
        </w:p>
        <w:p w14:paraId="1ABD7460" w14:textId="77777777" w:rsidR="00881404" w:rsidRDefault="000252AA">
          <w:pPr>
            <w:pStyle w:val="TOC4"/>
            <w:tabs>
              <w:tab w:val="right" w:leader="dot" w:pos="9350"/>
            </w:tabs>
            <w:rPr>
              <w:rFonts w:eastAsiaTheme="minorEastAsia"/>
              <w:noProof/>
              <w:sz w:val="22"/>
            </w:rPr>
          </w:pPr>
          <w:hyperlink w:anchor="_Toc536133878" w:history="1">
            <w:r w:rsidR="00881404" w:rsidRPr="00C65313">
              <w:rPr>
                <w:rStyle w:val="Hyperlink"/>
                <w:noProof/>
              </w:rPr>
              <w:t>Elapsed Time Measurement</w:t>
            </w:r>
            <w:r w:rsidR="00881404">
              <w:rPr>
                <w:noProof/>
                <w:webHidden/>
              </w:rPr>
              <w:tab/>
            </w:r>
            <w:r w:rsidR="00881404">
              <w:rPr>
                <w:noProof/>
                <w:webHidden/>
              </w:rPr>
              <w:fldChar w:fldCharType="begin"/>
            </w:r>
            <w:r w:rsidR="00881404">
              <w:rPr>
                <w:noProof/>
                <w:webHidden/>
              </w:rPr>
              <w:instrText xml:space="preserve"> PAGEREF _Toc536133878 \h </w:instrText>
            </w:r>
            <w:r w:rsidR="00881404">
              <w:rPr>
                <w:noProof/>
                <w:webHidden/>
              </w:rPr>
            </w:r>
            <w:r w:rsidR="00881404">
              <w:rPr>
                <w:noProof/>
                <w:webHidden/>
              </w:rPr>
              <w:fldChar w:fldCharType="separate"/>
            </w:r>
            <w:r w:rsidR="00881404">
              <w:rPr>
                <w:noProof/>
                <w:webHidden/>
              </w:rPr>
              <w:t>13</w:t>
            </w:r>
            <w:r w:rsidR="00881404">
              <w:rPr>
                <w:noProof/>
                <w:webHidden/>
              </w:rPr>
              <w:fldChar w:fldCharType="end"/>
            </w:r>
          </w:hyperlink>
        </w:p>
        <w:p w14:paraId="71264E6E" w14:textId="77777777" w:rsidR="00881404" w:rsidRDefault="000252AA">
          <w:pPr>
            <w:pStyle w:val="TOC2"/>
            <w:tabs>
              <w:tab w:val="right" w:leader="dot" w:pos="9350"/>
            </w:tabs>
            <w:rPr>
              <w:rFonts w:eastAsiaTheme="minorEastAsia"/>
              <w:noProof/>
              <w:sz w:val="22"/>
            </w:rPr>
          </w:pPr>
          <w:hyperlink w:anchor="_Toc536133879" w:history="1">
            <w:r w:rsidR="00881404" w:rsidRPr="00C65313">
              <w:rPr>
                <w:rStyle w:val="Hyperlink"/>
                <w:noProof/>
              </w:rPr>
              <w:t>Constraints</w:t>
            </w:r>
            <w:r w:rsidR="00881404">
              <w:rPr>
                <w:noProof/>
                <w:webHidden/>
              </w:rPr>
              <w:tab/>
            </w:r>
            <w:r w:rsidR="00881404">
              <w:rPr>
                <w:noProof/>
                <w:webHidden/>
              </w:rPr>
              <w:fldChar w:fldCharType="begin"/>
            </w:r>
            <w:r w:rsidR="00881404">
              <w:rPr>
                <w:noProof/>
                <w:webHidden/>
              </w:rPr>
              <w:instrText xml:space="preserve"> PAGEREF _Toc536133879 \h </w:instrText>
            </w:r>
            <w:r w:rsidR="00881404">
              <w:rPr>
                <w:noProof/>
                <w:webHidden/>
              </w:rPr>
            </w:r>
            <w:r w:rsidR="00881404">
              <w:rPr>
                <w:noProof/>
                <w:webHidden/>
              </w:rPr>
              <w:fldChar w:fldCharType="separate"/>
            </w:r>
            <w:r w:rsidR="00881404">
              <w:rPr>
                <w:noProof/>
                <w:webHidden/>
              </w:rPr>
              <w:t>13</w:t>
            </w:r>
            <w:r w:rsidR="00881404">
              <w:rPr>
                <w:noProof/>
                <w:webHidden/>
              </w:rPr>
              <w:fldChar w:fldCharType="end"/>
            </w:r>
          </w:hyperlink>
        </w:p>
        <w:p w14:paraId="659BBDB5" w14:textId="77777777" w:rsidR="00881404" w:rsidRDefault="000252AA">
          <w:pPr>
            <w:pStyle w:val="TOC2"/>
            <w:tabs>
              <w:tab w:val="right" w:leader="dot" w:pos="9350"/>
            </w:tabs>
            <w:rPr>
              <w:rFonts w:eastAsiaTheme="minorEastAsia"/>
              <w:noProof/>
              <w:sz w:val="22"/>
            </w:rPr>
          </w:pPr>
          <w:hyperlink w:anchor="_Toc536133880" w:history="1">
            <w:r w:rsidR="00881404" w:rsidRPr="00C65313">
              <w:rPr>
                <w:rStyle w:val="Hyperlink"/>
                <w:noProof/>
              </w:rPr>
              <w:t>Goals and Objectives</w:t>
            </w:r>
            <w:r w:rsidR="00881404">
              <w:rPr>
                <w:noProof/>
                <w:webHidden/>
              </w:rPr>
              <w:tab/>
            </w:r>
            <w:r w:rsidR="00881404">
              <w:rPr>
                <w:noProof/>
                <w:webHidden/>
              </w:rPr>
              <w:fldChar w:fldCharType="begin"/>
            </w:r>
            <w:r w:rsidR="00881404">
              <w:rPr>
                <w:noProof/>
                <w:webHidden/>
              </w:rPr>
              <w:instrText xml:space="preserve"> PAGEREF _Toc536133880 \h </w:instrText>
            </w:r>
            <w:r w:rsidR="00881404">
              <w:rPr>
                <w:noProof/>
                <w:webHidden/>
              </w:rPr>
            </w:r>
            <w:r w:rsidR="00881404">
              <w:rPr>
                <w:noProof/>
                <w:webHidden/>
              </w:rPr>
              <w:fldChar w:fldCharType="separate"/>
            </w:r>
            <w:r w:rsidR="00881404">
              <w:rPr>
                <w:noProof/>
                <w:webHidden/>
              </w:rPr>
              <w:t>14</w:t>
            </w:r>
            <w:r w:rsidR="00881404">
              <w:rPr>
                <w:noProof/>
                <w:webHidden/>
              </w:rPr>
              <w:fldChar w:fldCharType="end"/>
            </w:r>
          </w:hyperlink>
        </w:p>
        <w:p w14:paraId="22C9AA63" w14:textId="77777777" w:rsidR="00881404" w:rsidRDefault="000252AA">
          <w:pPr>
            <w:pStyle w:val="TOC3"/>
            <w:tabs>
              <w:tab w:val="right" w:leader="dot" w:pos="9350"/>
            </w:tabs>
            <w:rPr>
              <w:rFonts w:eastAsiaTheme="minorEastAsia"/>
              <w:noProof/>
              <w:sz w:val="22"/>
            </w:rPr>
          </w:pPr>
          <w:hyperlink w:anchor="_Toc536133881" w:history="1">
            <w:r w:rsidR="00881404" w:rsidRPr="00C65313">
              <w:rPr>
                <w:rStyle w:val="Hyperlink"/>
                <w:noProof/>
              </w:rPr>
              <w:t>Customer-centric Goal and Objectives</w:t>
            </w:r>
            <w:r w:rsidR="00881404">
              <w:rPr>
                <w:noProof/>
                <w:webHidden/>
              </w:rPr>
              <w:tab/>
            </w:r>
            <w:r w:rsidR="00881404">
              <w:rPr>
                <w:noProof/>
                <w:webHidden/>
              </w:rPr>
              <w:fldChar w:fldCharType="begin"/>
            </w:r>
            <w:r w:rsidR="00881404">
              <w:rPr>
                <w:noProof/>
                <w:webHidden/>
              </w:rPr>
              <w:instrText xml:space="preserve"> PAGEREF _Toc536133881 \h </w:instrText>
            </w:r>
            <w:r w:rsidR="00881404">
              <w:rPr>
                <w:noProof/>
                <w:webHidden/>
              </w:rPr>
            </w:r>
            <w:r w:rsidR="00881404">
              <w:rPr>
                <w:noProof/>
                <w:webHidden/>
              </w:rPr>
              <w:fldChar w:fldCharType="separate"/>
            </w:r>
            <w:r w:rsidR="00881404">
              <w:rPr>
                <w:noProof/>
                <w:webHidden/>
              </w:rPr>
              <w:t>14</w:t>
            </w:r>
            <w:r w:rsidR="00881404">
              <w:rPr>
                <w:noProof/>
                <w:webHidden/>
              </w:rPr>
              <w:fldChar w:fldCharType="end"/>
            </w:r>
          </w:hyperlink>
        </w:p>
        <w:p w14:paraId="2D9A6571" w14:textId="77777777" w:rsidR="00881404" w:rsidRDefault="000252AA">
          <w:pPr>
            <w:pStyle w:val="TOC3"/>
            <w:tabs>
              <w:tab w:val="right" w:leader="dot" w:pos="9350"/>
            </w:tabs>
            <w:rPr>
              <w:rFonts w:eastAsiaTheme="minorEastAsia"/>
              <w:noProof/>
              <w:sz w:val="22"/>
            </w:rPr>
          </w:pPr>
          <w:hyperlink w:anchor="_Toc536133882" w:history="1">
            <w:r w:rsidR="00881404" w:rsidRPr="00C65313">
              <w:rPr>
                <w:rStyle w:val="Hyperlink"/>
                <w:noProof/>
              </w:rPr>
              <w:t>&lt;ENGINEERING_GOAL1&gt; Goal and Objectives</w:t>
            </w:r>
            <w:r w:rsidR="00881404">
              <w:rPr>
                <w:noProof/>
                <w:webHidden/>
              </w:rPr>
              <w:tab/>
            </w:r>
            <w:r w:rsidR="00881404">
              <w:rPr>
                <w:noProof/>
                <w:webHidden/>
              </w:rPr>
              <w:fldChar w:fldCharType="begin"/>
            </w:r>
            <w:r w:rsidR="00881404">
              <w:rPr>
                <w:noProof/>
                <w:webHidden/>
              </w:rPr>
              <w:instrText xml:space="preserve"> PAGEREF _Toc536133882 \h </w:instrText>
            </w:r>
            <w:r w:rsidR="00881404">
              <w:rPr>
                <w:noProof/>
                <w:webHidden/>
              </w:rPr>
            </w:r>
            <w:r w:rsidR="00881404">
              <w:rPr>
                <w:noProof/>
                <w:webHidden/>
              </w:rPr>
              <w:fldChar w:fldCharType="separate"/>
            </w:r>
            <w:r w:rsidR="00881404">
              <w:rPr>
                <w:noProof/>
                <w:webHidden/>
              </w:rPr>
              <w:t>14</w:t>
            </w:r>
            <w:r w:rsidR="00881404">
              <w:rPr>
                <w:noProof/>
                <w:webHidden/>
              </w:rPr>
              <w:fldChar w:fldCharType="end"/>
            </w:r>
          </w:hyperlink>
        </w:p>
        <w:p w14:paraId="173272D9" w14:textId="77777777" w:rsidR="00881404" w:rsidRDefault="000252AA">
          <w:pPr>
            <w:pStyle w:val="TOC3"/>
            <w:tabs>
              <w:tab w:val="right" w:leader="dot" w:pos="9350"/>
            </w:tabs>
            <w:rPr>
              <w:rFonts w:eastAsiaTheme="minorEastAsia"/>
              <w:noProof/>
              <w:sz w:val="22"/>
            </w:rPr>
          </w:pPr>
          <w:hyperlink w:anchor="_Toc536133883" w:history="1">
            <w:r w:rsidR="00881404" w:rsidRPr="00C65313">
              <w:rPr>
                <w:rStyle w:val="Hyperlink"/>
                <w:noProof/>
              </w:rPr>
              <w:t>&lt;ENGINEERING_GOAL2&gt; Goal and Objectives</w:t>
            </w:r>
            <w:r w:rsidR="00881404">
              <w:rPr>
                <w:noProof/>
                <w:webHidden/>
              </w:rPr>
              <w:tab/>
            </w:r>
            <w:r w:rsidR="00881404">
              <w:rPr>
                <w:noProof/>
                <w:webHidden/>
              </w:rPr>
              <w:fldChar w:fldCharType="begin"/>
            </w:r>
            <w:r w:rsidR="00881404">
              <w:rPr>
                <w:noProof/>
                <w:webHidden/>
              </w:rPr>
              <w:instrText xml:space="preserve"> PAGEREF _Toc536133883 \h </w:instrText>
            </w:r>
            <w:r w:rsidR="00881404">
              <w:rPr>
                <w:noProof/>
                <w:webHidden/>
              </w:rPr>
            </w:r>
            <w:r w:rsidR="00881404">
              <w:rPr>
                <w:noProof/>
                <w:webHidden/>
              </w:rPr>
              <w:fldChar w:fldCharType="separate"/>
            </w:r>
            <w:r w:rsidR="00881404">
              <w:rPr>
                <w:noProof/>
                <w:webHidden/>
              </w:rPr>
              <w:t>15</w:t>
            </w:r>
            <w:r w:rsidR="00881404">
              <w:rPr>
                <w:noProof/>
                <w:webHidden/>
              </w:rPr>
              <w:fldChar w:fldCharType="end"/>
            </w:r>
          </w:hyperlink>
        </w:p>
        <w:p w14:paraId="056CBDA9" w14:textId="77777777" w:rsidR="00881404" w:rsidRDefault="000252AA">
          <w:pPr>
            <w:pStyle w:val="TOC3"/>
            <w:tabs>
              <w:tab w:val="right" w:leader="dot" w:pos="9350"/>
            </w:tabs>
            <w:rPr>
              <w:rFonts w:eastAsiaTheme="minorEastAsia"/>
              <w:noProof/>
              <w:sz w:val="22"/>
            </w:rPr>
          </w:pPr>
          <w:hyperlink w:anchor="_Toc536133884" w:history="1">
            <w:r w:rsidR="00881404" w:rsidRPr="00C65313">
              <w:rPr>
                <w:rStyle w:val="Hyperlink"/>
                <w:noProof/>
              </w:rPr>
              <w:t>&lt;ENGINEERING_GOAL3&gt; Goal and Objectives</w:t>
            </w:r>
            <w:r w:rsidR="00881404">
              <w:rPr>
                <w:noProof/>
                <w:webHidden/>
              </w:rPr>
              <w:tab/>
            </w:r>
            <w:r w:rsidR="00881404">
              <w:rPr>
                <w:noProof/>
                <w:webHidden/>
              </w:rPr>
              <w:fldChar w:fldCharType="begin"/>
            </w:r>
            <w:r w:rsidR="00881404">
              <w:rPr>
                <w:noProof/>
                <w:webHidden/>
              </w:rPr>
              <w:instrText xml:space="preserve"> PAGEREF _Toc536133884 \h </w:instrText>
            </w:r>
            <w:r w:rsidR="00881404">
              <w:rPr>
                <w:noProof/>
                <w:webHidden/>
              </w:rPr>
            </w:r>
            <w:r w:rsidR="00881404">
              <w:rPr>
                <w:noProof/>
                <w:webHidden/>
              </w:rPr>
              <w:fldChar w:fldCharType="separate"/>
            </w:r>
            <w:r w:rsidR="00881404">
              <w:rPr>
                <w:noProof/>
                <w:webHidden/>
              </w:rPr>
              <w:t>15</w:t>
            </w:r>
            <w:r w:rsidR="00881404">
              <w:rPr>
                <w:noProof/>
                <w:webHidden/>
              </w:rPr>
              <w:fldChar w:fldCharType="end"/>
            </w:r>
          </w:hyperlink>
        </w:p>
        <w:p w14:paraId="37B4B32B" w14:textId="77777777" w:rsidR="00881404" w:rsidRDefault="000252AA">
          <w:pPr>
            <w:pStyle w:val="TOC3"/>
            <w:tabs>
              <w:tab w:val="right" w:leader="dot" w:pos="9350"/>
            </w:tabs>
            <w:rPr>
              <w:rFonts w:eastAsiaTheme="minorEastAsia"/>
              <w:noProof/>
              <w:sz w:val="22"/>
            </w:rPr>
          </w:pPr>
          <w:hyperlink w:anchor="_Toc536133885" w:history="1">
            <w:r w:rsidR="00881404" w:rsidRPr="00C65313">
              <w:rPr>
                <w:rStyle w:val="Hyperlink"/>
                <w:noProof/>
              </w:rPr>
              <w:t>&lt;ENGINEERING_GOAL4&gt; Goal and Objectives</w:t>
            </w:r>
            <w:r w:rsidR="00881404">
              <w:rPr>
                <w:noProof/>
                <w:webHidden/>
              </w:rPr>
              <w:tab/>
            </w:r>
            <w:r w:rsidR="00881404">
              <w:rPr>
                <w:noProof/>
                <w:webHidden/>
              </w:rPr>
              <w:fldChar w:fldCharType="begin"/>
            </w:r>
            <w:r w:rsidR="00881404">
              <w:rPr>
                <w:noProof/>
                <w:webHidden/>
              </w:rPr>
              <w:instrText xml:space="preserve"> PAGEREF _Toc536133885 \h </w:instrText>
            </w:r>
            <w:r w:rsidR="00881404">
              <w:rPr>
                <w:noProof/>
                <w:webHidden/>
              </w:rPr>
            </w:r>
            <w:r w:rsidR="00881404">
              <w:rPr>
                <w:noProof/>
                <w:webHidden/>
              </w:rPr>
              <w:fldChar w:fldCharType="separate"/>
            </w:r>
            <w:r w:rsidR="00881404">
              <w:rPr>
                <w:noProof/>
                <w:webHidden/>
              </w:rPr>
              <w:t>15</w:t>
            </w:r>
            <w:r w:rsidR="00881404">
              <w:rPr>
                <w:noProof/>
                <w:webHidden/>
              </w:rPr>
              <w:fldChar w:fldCharType="end"/>
            </w:r>
          </w:hyperlink>
        </w:p>
        <w:p w14:paraId="2A4A49FF" w14:textId="77777777" w:rsidR="00881404" w:rsidRDefault="000252AA">
          <w:pPr>
            <w:pStyle w:val="TOC1"/>
            <w:rPr>
              <w:rFonts w:eastAsiaTheme="minorEastAsia"/>
              <w:noProof/>
              <w:sz w:val="22"/>
            </w:rPr>
          </w:pPr>
          <w:hyperlink w:anchor="_Toc536133886" w:history="1">
            <w:r w:rsidR="00881404" w:rsidRPr="00C65313">
              <w:rPr>
                <w:rStyle w:val="Hyperlink"/>
                <w:noProof/>
              </w:rPr>
              <w:t>Chapter 4.  Risk Management</w:t>
            </w:r>
            <w:r w:rsidR="00881404">
              <w:rPr>
                <w:noProof/>
                <w:webHidden/>
              </w:rPr>
              <w:tab/>
            </w:r>
            <w:r w:rsidR="00881404">
              <w:rPr>
                <w:noProof/>
                <w:webHidden/>
              </w:rPr>
              <w:fldChar w:fldCharType="begin"/>
            </w:r>
            <w:r w:rsidR="00881404">
              <w:rPr>
                <w:noProof/>
                <w:webHidden/>
              </w:rPr>
              <w:instrText xml:space="preserve"> PAGEREF _Toc536133886 \h </w:instrText>
            </w:r>
            <w:r w:rsidR="00881404">
              <w:rPr>
                <w:noProof/>
                <w:webHidden/>
              </w:rPr>
            </w:r>
            <w:r w:rsidR="00881404">
              <w:rPr>
                <w:noProof/>
                <w:webHidden/>
              </w:rPr>
              <w:fldChar w:fldCharType="separate"/>
            </w:r>
            <w:r w:rsidR="00881404">
              <w:rPr>
                <w:noProof/>
                <w:webHidden/>
              </w:rPr>
              <w:t>16</w:t>
            </w:r>
            <w:r w:rsidR="00881404">
              <w:rPr>
                <w:noProof/>
                <w:webHidden/>
              </w:rPr>
              <w:fldChar w:fldCharType="end"/>
            </w:r>
          </w:hyperlink>
        </w:p>
        <w:p w14:paraId="7F057926" w14:textId="77777777" w:rsidR="00881404" w:rsidRDefault="000252AA">
          <w:pPr>
            <w:pStyle w:val="TOC2"/>
            <w:tabs>
              <w:tab w:val="right" w:leader="dot" w:pos="9350"/>
            </w:tabs>
            <w:rPr>
              <w:rFonts w:eastAsiaTheme="minorEastAsia"/>
              <w:noProof/>
              <w:sz w:val="22"/>
            </w:rPr>
          </w:pPr>
          <w:hyperlink w:anchor="_Toc536133887" w:history="1">
            <w:r w:rsidR="00881404" w:rsidRPr="00C65313">
              <w:rPr>
                <w:rStyle w:val="Hyperlink"/>
                <w:noProof/>
              </w:rPr>
              <w:t>Project Planning Phase Assumptions</w:t>
            </w:r>
            <w:r w:rsidR="00881404">
              <w:rPr>
                <w:noProof/>
                <w:webHidden/>
              </w:rPr>
              <w:tab/>
            </w:r>
            <w:r w:rsidR="00881404">
              <w:rPr>
                <w:noProof/>
                <w:webHidden/>
              </w:rPr>
              <w:fldChar w:fldCharType="begin"/>
            </w:r>
            <w:r w:rsidR="00881404">
              <w:rPr>
                <w:noProof/>
                <w:webHidden/>
              </w:rPr>
              <w:instrText xml:space="preserve"> PAGEREF _Toc536133887 \h </w:instrText>
            </w:r>
            <w:r w:rsidR="00881404">
              <w:rPr>
                <w:noProof/>
                <w:webHidden/>
              </w:rPr>
            </w:r>
            <w:r w:rsidR="00881404">
              <w:rPr>
                <w:noProof/>
                <w:webHidden/>
              </w:rPr>
              <w:fldChar w:fldCharType="separate"/>
            </w:r>
            <w:r w:rsidR="00881404">
              <w:rPr>
                <w:noProof/>
                <w:webHidden/>
              </w:rPr>
              <w:t>16</w:t>
            </w:r>
            <w:r w:rsidR="00881404">
              <w:rPr>
                <w:noProof/>
                <w:webHidden/>
              </w:rPr>
              <w:fldChar w:fldCharType="end"/>
            </w:r>
          </w:hyperlink>
        </w:p>
        <w:p w14:paraId="1005ABE1" w14:textId="77777777" w:rsidR="00881404" w:rsidRDefault="000252AA">
          <w:pPr>
            <w:pStyle w:val="TOC2"/>
            <w:tabs>
              <w:tab w:val="right" w:leader="dot" w:pos="9350"/>
            </w:tabs>
            <w:rPr>
              <w:rFonts w:eastAsiaTheme="minorEastAsia"/>
              <w:noProof/>
              <w:sz w:val="22"/>
            </w:rPr>
          </w:pPr>
          <w:hyperlink w:anchor="_Toc536133888" w:history="1">
            <w:r w:rsidR="00881404" w:rsidRPr="00C65313">
              <w:rPr>
                <w:rStyle w:val="Hyperlink"/>
                <w:noProof/>
              </w:rPr>
              <w:t>Health and Safety Information</w:t>
            </w:r>
            <w:r w:rsidR="00881404">
              <w:rPr>
                <w:noProof/>
                <w:webHidden/>
              </w:rPr>
              <w:tab/>
            </w:r>
            <w:r w:rsidR="00881404">
              <w:rPr>
                <w:noProof/>
                <w:webHidden/>
              </w:rPr>
              <w:fldChar w:fldCharType="begin"/>
            </w:r>
            <w:r w:rsidR="00881404">
              <w:rPr>
                <w:noProof/>
                <w:webHidden/>
              </w:rPr>
              <w:instrText xml:space="preserve"> PAGEREF _Toc536133888 \h </w:instrText>
            </w:r>
            <w:r w:rsidR="00881404">
              <w:rPr>
                <w:noProof/>
                <w:webHidden/>
              </w:rPr>
            </w:r>
            <w:r w:rsidR="00881404">
              <w:rPr>
                <w:noProof/>
                <w:webHidden/>
              </w:rPr>
              <w:fldChar w:fldCharType="separate"/>
            </w:r>
            <w:r w:rsidR="00881404">
              <w:rPr>
                <w:noProof/>
                <w:webHidden/>
              </w:rPr>
              <w:t>16</w:t>
            </w:r>
            <w:r w:rsidR="00881404">
              <w:rPr>
                <w:noProof/>
                <w:webHidden/>
              </w:rPr>
              <w:fldChar w:fldCharType="end"/>
            </w:r>
          </w:hyperlink>
        </w:p>
        <w:p w14:paraId="449FA0FE" w14:textId="77777777" w:rsidR="00881404" w:rsidRDefault="000252AA">
          <w:pPr>
            <w:pStyle w:val="TOC2"/>
            <w:tabs>
              <w:tab w:val="right" w:leader="dot" w:pos="9350"/>
            </w:tabs>
            <w:rPr>
              <w:rFonts w:eastAsiaTheme="minorEastAsia"/>
              <w:noProof/>
              <w:sz w:val="22"/>
            </w:rPr>
          </w:pPr>
          <w:hyperlink w:anchor="_Toc536133889" w:history="1">
            <w:r w:rsidR="00881404" w:rsidRPr="00C65313">
              <w:rPr>
                <w:rStyle w:val="Hyperlink"/>
                <w:noProof/>
              </w:rPr>
              <w:t>Proposed Implementation Contingency Plan</w:t>
            </w:r>
            <w:r w:rsidR="00881404">
              <w:rPr>
                <w:noProof/>
                <w:webHidden/>
              </w:rPr>
              <w:tab/>
            </w:r>
            <w:r w:rsidR="00881404">
              <w:rPr>
                <w:noProof/>
                <w:webHidden/>
              </w:rPr>
              <w:fldChar w:fldCharType="begin"/>
            </w:r>
            <w:r w:rsidR="00881404">
              <w:rPr>
                <w:noProof/>
                <w:webHidden/>
              </w:rPr>
              <w:instrText xml:space="preserve"> PAGEREF _Toc536133889 \h </w:instrText>
            </w:r>
            <w:r w:rsidR="00881404">
              <w:rPr>
                <w:noProof/>
                <w:webHidden/>
              </w:rPr>
            </w:r>
            <w:r w:rsidR="00881404">
              <w:rPr>
                <w:noProof/>
                <w:webHidden/>
              </w:rPr>
              <w:fldChar w:fldCharType="separate"/>
            </w:r>
            <w:r w:rsidR="00881404">
              <w:rPr>
                <w:noProof/>
                <w:webHidden/>
              </w:rPr>
              <w:t>17</w:t>
            </w:r>
            <w:r w:rsidR="00881404">
              <w:rPr>
                <w:noProof/>
                <w:webHidden/>
              </w:rPr>
              <w:fldChar w:fldCharType="end"/>
            </w:r>
          </w:hyperlink>
        </w:p>
        <w:p w14:paraId="3AF00A56" w14:textId="77777777" w:rsidR="00881404" w:rsidRDefault="000252AA">
          <w:pPr>
            <w:pStyle w:val="TOC2"/>
            <w:tabs>
              <w:tab w:val="right" w:leader="dot" w:pos="9350"/>
            </w:tabs>
            <w:rPr>
              <w:rFonts w:eastAsiaTheme="minorEastAsia"/>
              <w:noProof/>
              <w:sz w:val="22"/>
            </w:rPr>
          </w:pPr>
          <w:hyperlink w:anchor="_Toc536133890" w:history="1">
            <w:r w:rsidR="00881404" w:rsidRPr="00C65313">
              <w:rPr>
                <w:rStyle w:val="Hyperlink"/>
                <w:noProof/>
              </w:rPr>
              <w:t>Managed Contingencies</w:t>
            </w:r>
            <w:r w:rsidR="00881404">
              <w:rPr>
                <w:noProof/>
                <w:webHidden/>
              </w:rPr>
              <w:tab/>
            </w:r>
            <w:r w:rsidR="00881404">
              <w:rPr>
                <w:noProof/>
                <w:webHidden/>
              </w:rPr>
              <w:fldChar w:fldCharType="begin"/>
            </w:r>
            <w:r w:rsidR="00881404">
              <w:rPr>
                <w:noProof/>
                <w:webHidden/>
              </w:rPr>
              <w:instrText xml:space="preserve"> PAGEREF _Toc536133890 \h </w:instrText>
            </w:r>
            <w:r w:rsidR="00881404">
              <w:rPr>
                <w:noProof/>
                <w:webHidden/>
              </w:rPr>
            </w:r>
            <w:r w:rsidR="00881404">
              <w:rPr>
                <w:noProof/>
                <w:webHidden/>
              </w:rPr>
              <w:fldChar w:fldCharType="separate"/>
            </w:r>
            <w:r w:rsidR="00881404">
              <w:rPr>
                <w:noProof/>
                <w:webHidden/>
              </w:rPr>
              <w:t>17</w:t>
            </w:r>
            <w:r w:rsidR="00881404">
              <w:rPr>
                <w:noProof/>
                <w:webHidden/>
              </w:rPr>
              <w:fldChar w:fldCharType="end"/>
            </w:r>
          </w:hyperlink>
        </w:p>
        <w:p w14:paraId="25C96BD2" w14:textId="77777777" w:rsidR="00881404" w:rsidRDefault="000252AA">
          <w:pPr>
            <w:pStyle w:val="TOC1"/>
            <w:rPr>
              <w:rFonts w:eastAsiaTheme="minorEastAsia"/>
              <w:noProof/>
              <w:sz w:val="22"/>
            </w:rPr>
          </w:pPr>
          <w:hyperlink w:anchor="_Toc536133891" w:history="1">
            <w:r w:rsidR="00881404" w:rsidRPr="00C65313">
              <w:rPr>
                <w:rStyle w:val="Hyperlink"/>
                <w:noProof/>
              </w:rPr>
              <w:t>Chapter 5.  Evaluation</w:t>
            </w:r>
            <w:r w:rsidR="00881404">
              <w:rPr>
                <w:noProof/>
                <w:webHidden/>
              </w:rPr>
              <w:tab/>
            </w:r>
            <w:r w:rsidR="00881404">
              <w:rPr>
                <w:noProof/>
                <w:webHidden/>
              </w:rPr>
              <w:fldChar w:fldCharType="begin"/>
            </w:r>
            <w:r w:rsidR="00881404">
              <w:rPr>
                <w:noProof/>
                <w:webHidden/>
              </w:rPr>
              <w:instrText xml:space="preserve"> PAGEREF _Toc536133891 \h </w:instrText>
            </w:r>
            <w:r w:rsidR="00881404">
              <w:rPr>
                <w:noProof/>
                <w:webHidden/>
              </w:rPr>
            </w:r>
            <w:r w:rsidR="00881404">
              <w:rPr>
                <w:noProof/>
                <w:webHidden/>
              </w:rPr>
              <w:fldChar w:fldCharType="separate"/>
            </w:r>
            <w:r w:rsidR="00881404">
              <w:rPr>
                <w:noProof/>
                <w:webHidden/>
              </w:rPr>
              <w:t>18</w:t>
            </w:r>
            <w:r w:rsidR="00881404">
              <w:rPr>
                <w:noProof/>
                <w:webHidden/>
              </w:rPr>
              <w:fldChar w:fldCharType="end"/>
            </w:r>
          </w:hyperlink>
        </w:p>
        <w:p w14:paraId="3B3A2451" w14:textId="77777777" w:rsidR="00881404" w:rsidRDefault="000252AA">
          <w:pPr>
            <w:pStyle w:val="TOC2"/>
            <w:tabs>
              <w:tab w:val="right" w:leader="dot" w:pos="9350"/>
            </w:tabs>
            <w:rPr>
              <w:rFonts w:eastAsiaTheme="minorEastAsia"/>
              <w:noProof/>
              <w:sz w:val="22"/>
            </w:rPr>
          </w:pPr>
          <w:hyperlink w:anchor="_Toc536133892" w:history="1">
            <w:r w:rsidR="00881404" w:rsidRPr="00C65313">
              <w:rPr>
                <w:rStyle w:val="Hyperlink"/>
                <w:noProof/>
              </w:rPr>
              <w:t>Project Outcome</w:t>
            </w:r>
            <w:r w:rsidR="00881404">
              <w:rPr>
                <w:noProof/>
                <w:webHidden/>
              </w:rPr>
              <w:tab/>
            </w:r>
            <w:r w:rsidR="00881404">
              <w:rPr>
                <w:noProof/>
                <w:webHidden/>
              </w:rPr>
              <w:fldChar w:fldCharType="begin"/>
            </w:r>
            <w:r w:rsidR="00881404">
              <w:rPr>
                <w:noProof/>
                <w:webHidden/>
              </w:rPr>
              <w:instrText xml:space="preserve"> PAGEREF _Toc536133892 \h </w:instrText>
            </w:r>
            <w:r w:rsidR="00881404">
              <w:rPr>
                <w:noProof/>
                <w:webHidden/>
              </w:rPr>
            </w:r>
            <w:r w:rsidR="00881404">
              <w:rPr>
                <w:noProof/>
                <w:webHidden/>
              </w:rPr>
              <w:fldChar w:fldCharType="separate"/>
            </w:r>
            <w:r w:rsidR="00881404">
              <w:rPr>
                <w:noProof/>
                <w:webHidden/>
              </w:rPr>
              <w:t>18</w:t>
            </w:r>
            <w:r w:rsidR="00881404">
              <w:rPr>
                <w:noProof/>
                <w:webHidden/>
              </w:rPr>
              <w:fldChar w:fldCharType="end"/>
            </w:r>
          </w:hyperlink>
        </w:p>
        <w:p w14:paraId="409006C6" w14:textId="77777777" w:rsidR="00881404" w:rsidRDefault="000252AA">
          <w:pPr>
            <w:pStyle w:val="TOC2"/>
            <w:tabs>
              <w:tab w:val="right" w:leader="dot" w:pos="9350"/>
            </w:tabs>
            <w:rPr>
              <w:rFonts w:eastAsiaTheme="minorEastAsia"/>
              <w:noProof/>
              <w:sz w:val="22"/>
            </w:rPr>
          </w:pPr>
          <w:hyperlink w:anchor="_Toc536133893" w:history="1">
            <w:r w:rsidR="00881404" w:rsidRPr="00C65313">
              <w:rPr>
                <w:rStyle w:val="Hyperlink"/>
                <w:noProof/>
              </w:rPr>
              <w:t>Goals Evaluation</w:t>
            </w:r>
            <w:r w:rsidR="00881404">
              <w:rPr>
                <w:noProof/>
                <w:webHidden/>
              </w:rPr>
              <w:tab/>
            </w:r>
            <w:r w:rsidR="00881404">
              <w:rPr>
                <w:noProof/>
                <w:webHidden/>
              </w:rPr>
              <w:fldChar w:fldCharType="begin"/>
            </w:r>
            <w:r w:rsidR="00881404">
              <w:rPr>
                <w:noProof/>
                <w:webHidden/>
              </w:rPr>
              <w:instrText xml:space="preserve"> PAGEREF _Toc536133893 \h </w:instrText>
            </w:r>
            <w:r w:rsidR="00881404">
              <w:rPr>
                <w:noProof/>
                <w:webHidden/>
              </w:rPr>
            </w:r>
            <w:r w:rsidR="00881404">
              <w:rPr>
                <w:noProof/>
                <w:webHidden/>
              </w:rPr>
              <w:fldChar w:fldCharType="separate"/>
            </w:r>
            <w:r w:rsidR="00881404">
              <w:rPr>
                <w:noProof/>
                <w:webHidden/>
              </w:rPr>
              <w:t>18</w:t>
            </w:r>
            <w:r w:rsidR="00881404">
              <w:rPr>
                <w:noProof/>
                <w:webHidden/>
              </w:rPr>
              <w:fldChar w:fldCharType="end"/>
            </w:r>
          </w:hyperlink>
        </w:p>
        <w:p w14:paraId="7060C17A" w14:textId="77777777" w:rsidR="00881404" w:rsidRDefault="000252AA">
          <w:pPr>
            <w:pStyle w:val="TOC3"/>
            <w:tabs>
              <w:tab w:val="right" w:leader="dot" w:pos="9350"/>
            </w:tabs>
            <w:rPr>
              <w:rFonts w:eastAsiaTheme="minorEastAsia"/>
              <w:noProof/>
              <w:sz w:val="22"/>
            </w:rPr>
          </w:pPr>
          <w:hyperlink w:anchor="_Toc536133894" w:history="1">
            <w:r w:rsidR="00881404" w:rsidRPr="00C65313">
              <w:rPr>
                <w:rStyle w:val="Hyperlink"/>
                <w:noProof/>
              </w:rPr>
              <w:t>Customer-centric SMART Goal and Objectives</w:t>
            </w:r>
            <w:r w:rsidR="00881404">
              <w:rPr>
                <w:noProof/>
                <w:webHidden/>
              </w:rPr>
              <w:tab/>
            </w:r>
            <w:r w:rsidR="00881404">
              <w:rPr>
                <w:noProof/>
                <w:webHidden/>
              </w:rPr>
              <w:fldChar w:fldCharType="begin"/>
            </w:r>
            <w:r w:rsidR="00881404">
              <w:rPr>
                <w:noProof/>
                <w:webHidden/>
              </w:rPr>
              <w:instrText xml:space="preserve"> PAGEREF _Toc536133894 \h </w:instrText>
            </w:r>
            <w:r w:rsidR="00881404">
              <w:rPr>
                <w:noProof/>
                <w:webHidden/>
              </w:rPr>
            </w:r>
            <w:r w:rsidR="00881404">
              <w:rPr>
                <w:noProof/>
                <w:webHidden/>
              </w:rPr>
              <w:fldChar w:fldCharType="separate"/>
            </w:r>
            <w:r w:rsidR="00881404">
              <w:rPr>
                <w:noProof/>
                <w:webHidden/>
              </w:rPr>
              <w:t>19</w:t>
            </w:r>
            <w:r w:rsidR="00881404">
              <w:rPr>
                <w:noProof/>
                <w:webHidden/>
              </w:rPr>
              <w:fldChar w:fldCharType="end"/>
            </w:r>
          </w:hyperlink>
        </w:p>
        <w:p w14:paraId="4AEB6692" w14:textId="77777777" w:rsidR="00881404" w:rsidRDefault="000252AA">
          <w:pPr>
            <w:pStyle w:val="TOC3"/>
            <w:tabs>
              <w:tab w:val="right" w:leader="dot" w:pos="9350"/>
            </w:tabs>
            <w:rPr>
              <w:rFonts w:eastAsiaTheme="minorEastAsia"/>
              <w:noProof/>
              <w:sz w:val="22"/>
            </w:rPr>
          </w:pPr>
          <w:hyperlink w:anchor="_Toc536133895" w:history="1">
            <w:r w:rsidR="00881404" w:rsidRPr="00C65313">
              <w:rPr>
                <w:rStyle w:val="Hyperlink"/>
                <w:noProof/>
              </w:rPr>
              <w:t>&lt;ENGINEERING_GOAL1&gt; SMART Goal and Objectives</w:t>
            </w:r>
            <w:r w:rsidR="00881404">
              <w:rPr>
                <w:noProof/>
                <w:webHidden/>
              </w:rPr>
              <w:tab/>
            </w:r>
            <w:r w:rsidR="00881404">
              <w:rPr>
                <w:noProof/>
                <w:webHidden/>
              </w:rPr>
              <w:fldChar w:fldCharType="begin"/>
            </w:r>
            <w:r w:rsidR="00881404">
              <w:rPr>
                <w:noProof/>
                <w:webHidden/>
              </w:rPr>
              <w:instrText xml:space="preserve"> PAGEREF _Toc536133895 \h </w:instrText>
            </w:r>
            <w:r w:rsidR="00881404">
              <w:rPr>
                <w:noProof/>
                <w:webHidden/>
              </w:rPr>
            </w:r>
            <w:r w:rsidR="00881404">
              <w:rPr>
                <w:noProof/>
                <w:webHidden/>
              </w:rPr>
              <w:fldChar w:fldCharType="separate"/>
            </w:r>
            <w:r w:rsidR="00881404">
              <w:rPr>
                <w:noProof/>
                <w:webHidden/>
              </w:rPr>
              <w:t>19</w:t>
            </w:r>
            <w:r w:rsidR="00881404">
              <w:rPr>
                <w:noProof/>
                <w:webHidden/>
              </w:rPr>
              <w:fldChar w:fldCharType="end"/>
            </w:r>
          </w:hyperlink>
        </w:p>
        <w:p w14:paraId="43CAD59E" w14:textId="77777777" w:rsidR="00881404" w:rsidRDefault="000252AA">
          <w:pPr>
            <w:pStyle w:val="TOC3"/>
            <w:tabs>
              <w:tab w:val="right" w:leader="dot" w:pos="9350"/>
            </w:tabs>
            <w:rPr>
              <w:rFonts w:eastAsiaTheme="minorEastAsia"/>
              <w:noProof/>
              <w:sz w:val="22"/>
            </w:rPr>
          </w:pPr>
          <w:hyperlink w:anchor="_Toc536133896" w:history="1">
            <w:r w:rsidR="00881404" w:rsidRPr="00C65313">
              <w:rPr>
                <w:rStyle w:val="Hyperlink"/>
                <w:noProof/>
              </w:rPr>
              <w:t>&lt;ENGINEERING_GOAL2&gt; SMART Goal and Objectives</w:t>
            </w:r>
            <w:r w:rsidR="00881404">
              <w:rPr>
                <w:noProof/>
                <w:webHidden/>
              </w:rPr>
              <w:tab/>
            </w:r>
            <w:r w:rsidR="00881404">
              <w:rPr>
                <w:noProof/>
                <w:webHidden/>
              </w:rPr>
              <w:fldChar w:fldCharType="begin"/>
            </w:r>
            <w:r w:rsidR="00881404">
              <w:rPr>
                <w:noProof/>
                <w:webHidden/>
              </w:rPr>
              <w:instrText xml:space="preserve"> PAGEREF _Toc536133896 \h </w:instrText>
            </w:r>
            <w:r w:rsidR="00881404">
              <w:rPr>
                <w:noProof/>
                <w:webHidden/>
              </w:rPr>
            </w:r>
            <w:r w:rsidR="00881404">
              <w:rPr>
                <w:noProof/>
                <w:webHidden/>
              </w:rPr>
              <w:fldChar w:fldCharType="separate"/>
            </w:r>
            <w:r w:rsidR="00881404">
              <w:rPr>
                <w:noProof/>
                <w:webHidden/>
              </w:rPr>
              <w:t>19</w:t>
            </w:r>
            <w:r w:rsidR="00881404">
              <w:rPr>
                <w:noProof/>
                <w:webHidden/>
              </w:rPr>
              <w:fldChar w:fldCharType="end"/>
            </w:r>
          </w:hyperlink>
        </w:p>
        <w:p w14:paraId="5771DB6C" w14:textId="77777777" w:rsidR="00881404" w:rsidRDefault="000252AA">
          <w:pPr>
            <w:pStyle w:val="TOC3"/>
            <w:tabs>
              <w:tab w:val="right" w:leader="dot" w:pos="9350"/>
            </w:tabs>
            <w:rPr>
              <w:rFonts w:eastAsiaTheme="minorEastAsia"/>
              <w:noProof/>
              <w:sz w:val="22"/>
            </w:rPr>
          </w:pPr>
          <w:hyperlink w:anchor="_Toc536133897" w:history="1">
            <w:r w:rsidR="00881404" w:rsidRPr="00C65313">
              <w:rPr>
                <w:rStyle w:val="Hyperlink"/>
                <w:noProof/>
              </w:rPr>
              <w:t>&lt;ENGINEERING_GOAL3&gt; SMART Goal and Objectives</w:t>
            </w:r>
            <w:r w:rsidR="00881404">
              <w:rPr>
                <w:noProof/>
                <w:webHidden/>
              </w:rPr>
              <w:tab/>
            </w:r>
            <w:r w:rsidR="00881404">
              <w:rPr>
                <w:noProof/>
                <w:webHidden/>
              </w:rPr>
              <w:fldChar w:fldCharType="begin"/>
            </w:r>
            <w:r w:rsidR="00881404">
              <w:rPr>
                <w:noProof/>
                <w:webHidden/>
              </w:rPr>
              <w:instrText xml:space="preserve"> PAGEREF _Toc536133897 \h </w:instrText>
            </w:r>
            <w:r w:rsidR="00881404">
              <w:rPr>
                <w:noProof/>
                <w:webHidden/>
              </w:rPr>
            </w:r>
            <w:r w:rsidR="00881404">
              <w:rPr>
                <w:noProof/>
                <w:webHidden/>
              </w:rPr>
              <w:fldChar w:fldCharType="separate"/>
            </w:r>
            <w:r w:rsidR="00881404">
              <w:rPr>
                <w:noProof/>
                <w:webHidden/>
              </w:rPr>
              <w:t>19</w:t>
            </w:r>
            <w:r w:rsidR="00881404">
              <w:rPr>
                <w:noProof/>
                <w:webHidden/>
              </w:rPr>
              <w:fldChar w:fldCharType="end"/>
            </w:r>
          </w:hyperlink>
        </w:p>
        <w:p w14:paraId="45FBB3F2" w14:textId="77777777" w:rsidR="00881404" w:rsidRDefault="000252AA">
          <w:pPr>
            <w:pStyle w:val="TOC3"/>
            <w:tabs>
              <w:tab w:val="right" w:leader="dot" w:pos="9350"/>
            </w:tabs>
            <w:rPr>
              <w:rFonts w:eastAsiaTheme="minorEastAsia"/>
              <w:noProof/>
              <w:sz w:val="22"/>
            </w:rPr>
          </w:pPr>
          <w:hyperlink w:anchor="_Toc536133898" w:history="1">
            <w:r w:rsidR="00881404" w:rsidRPr="00C65313">
              <w:rPr>
                <w:rStyle w:val="Hyperlink"/>
                <w:noProof/>
              </w:rPr>
              <w:t>&lt;ENGINEERING_GOAL4&gt; SMART Goal and Objectives</w:t>
            </w:r>
            <w:r w:rsidR="00881404">
              <w:rPr>
                <w:noProof/>
                <w:webHidden/>
              </w:rPr>
              <w:tab/>
            </w:r>
            <w:r w:rsidR="00881404">
              <w:rPr>
                <w:noProof/>
                <w:webHidden/>
              </w:rPr>
              <w:fldChar w:fldCharType="begin"/>
            </w:r>
            <w:r w:rsidR="00881404">
              <w:rPr>
                <w:noProof/>
                <w:webHidden/>
              </w:rPr>
              <w:instrText xml:space="preserve"> PAGEREF _Toc536133898 \h </w:instrText>
            </w:r>
            <w:r w:rsidR="00881404">
              <w:rPr>
                <w:noProof/>
                <w:webHidden/>
              </w:rPr>
            </w:r>
            <w:r w:rsidR="00881404">
              <w:rPr>
                <w:noProof/>
                <w:webHidden/>
              </w:rPr>
              <w:fldChar w:fldCharType="separate"/>
            </w:r>
            <w:r w:rsidR="00881404">
              <w:rPr>
                <w:noProof/>
                <w:webHidden/>
              </w:rPr>
              <w:t>19</w:t>
            </w:r>
            <w:r w:rsidR="00881404">
              <w:rPr>
                <w:noProof/>
                <w:webHidden/>
              </w:rPr>
              <w:fldChar w:fldCharType="end"/>
            </w:r>
          </w:hyperlink>
        </w:p>
        <w:p w14:paraId="64333277" w14:textId="77777777" w:rsidR="00881404" w:rsidRDefault="000252AA">
          <w:pPr>
            <w:pStyle w:val="TOC2"/>
            <w:tabs>
              <w:tab w:val="right" w:leader="dot" w:pos="9350"/>
            </w:tabs>
            <w:rPr>
              <w:rFonts w:eastAsiaTheme="minorEastAsia"/>
              <w:noProof/>
              <w:sz w:val="22"/>
            </w:rPr>
          </w:pPr>
          <w:hyperlink w:anchor="_Toc536133899" w:history="1">
            <w:r w:rsidR="00881404" w:rsidRPr="00C65313">
              <w:rPr>
                <w:rStyle w:val="Hyperlink"/>
                <w:noProof/>
              </w:rPr>
              <w:t>Timeline Evaluation</w:t>
            </w:r>
            <w:r w:rsidR="00881404">
              <w:rPr>
                <w:noProof/>
                <w:webHidden/>
              </w:rPr>
              <w:tab/>
            </w:r>
            <w:r w:rsidR="00881404">
              <w:rPr>
                <w:noProof/>
                <w:webHidden/>
              </w:rPr>
              <w:fldChar w:fldCharType="begin"/>
            </w:r>
            <w:r w:rsidR="00881404">
              <w:rPr>
                <w:noProof/>
                <w:webHidden/>
              </w:rPr>
              <w:instrText xml:space="preserve"> PAGEREF _Toc536133899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1B23DA1F" w14:textId="77777777" w:rsidR="00881404" w:rsidRDefault="000252AA">
          <w:pPr>
            <w:pStyle w:val="TOC3"/>
            <w:tabs>
              <w:tab w:val="right" w:leader="dot" w:pos="9350"/>
            </w:tabs>
            <w:rPr>
              <w:rFonts w:eastAsiaTheme="minorEastAsia"/>
              <w:noProof/>
              <w:sz w:val="22"/>
            </w:rPr>
          </w:pPr>
          <w:hyperlink w:anchor="_Toc536133900" w:history="1">
            <w:r w:rsidR="00881404" w:rsidRPr="00C65313">
              <w:rPr>
                <w:rStyle w:val="Hyperlink"/>
                <w:noProof/>
              </w:rPr>
              <w:t>Proposed Timeline</w:t>
            </w:r>
            <w:r w:rsidR="00881404">
              <w:rPr>
                <w:noProof/>
                <w:webHidden/>
              </w:rPr>
              <w:tab/>
            </w:r>
            <w:r w:rsidR="00881404">
              <w:rPr>
                <w:noProof/>
                <w:webHidden/>
              </w:rPr>
              <w:fldChar w:fldCharType="begin"/>
            </w:r>
            <w:r w:rsidR="00881404">
              <w:rPr>
                <w:noProof/>
                <w:webHidden/>
              </w:rPr>
              <w:instrText xml:space="preserve"> PAGEREF _Toc536133900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49739766" w14:textId="77777777" w:rsidR="00881404" w:rsidRDefault="000252AA">
          <w:pPr>
            <w:pStyle w:val="TOC3"/>
            <w:tabs>
              <w:tab w:val="right" w:leader="dot" w:pos="9350"/>
            </w:tabs>
            <w:rPr>
              <w:rFonts w:eastAsiaTheme="minorEastAsia"/>
              <w:noProof/>
              <w:sz w:val="22"/>
            </w:rPr>
          </w:pPr>
          <w:hyperlink w:anchor="_Toc536133901" w:history="1">
            <w:r w:rsidR="00881404" w:rsidRPr="00C65313">
              <w:rPr>
                <w:rStyle w:val="Hyperlink"/>
                <w:noProof/>
              </w:rPr>
              <w:t>Actual Timeline</w:t>
            </w:r>
            <w:r w:rsidR="00881404">
              <w:rPr>
                <w:noProof/>
                <w:webHidden/>
              </w:rPr>
              <w:tab/>
            </w:r>
            <w:r w:rsidR="00881404">
              <w:rPr>
                <w:noProof/>
                <w:webHidden/>
              </w:rPr>
              <w:fldChar w:fldCharType="begin"/>
            </w:r>
            <w:r w:rsidR="00881404">
              <w:rPr>
                <w:noProof/>
                <w:webHidden/>
              </w:rPr>
              <w:instrText xml:space="preserve"> PAGEREF _Toc536133901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72841079" w14:textId="77777777" w:rsidR="00881404" w:rsidRDefault="000252AA">
          <w:pPr>
            <w:pStyle w:val="TOC2"/>
            <w:tabs>
              <w:tab w:val="right" w:leader="dot" w:pos="9350"/>
            </w:tabs>
            <w:rPr>
              <w:rFonts w:eastAsiaTheme="minorEastAsia"/>
              <w:noProof/>
              <w:sz w:val="22"/>
            </w:rPr>
          </w:pPr>
          <w:hyperlink w:anchor="_Toc536133902" w:history="1">
            <w:r w:rsidR="00881404" w:rsidRPr="00C65313">
              <w:rPr>
                <w:rStyle w:val="Hyperlink"/>
                <w:noProof/>
              </w:rPr>
              <w:t>Budget Evaluation</w:t>
            </w:r>
            <w:r w:rsidR="00881404">
              <w:rPr>
                <w:noProof/>
                <w:webHidden/>
              </w:rPr>
              <w:tab/>
            </w:r>
            <w:r w:rsidR="00881404">
              <w:rPr>
                <w:noProof/>
                <w:webHidden/>
              </w:rPr>
              <w:fldChar w:fldCharType="begin"/>
            </w:r>
            <w:r w:rsidR="00881404">
              <w:rPr>
                <w:noProof/>
                <w:webHidden/>
              </w:rPr>
              <w:instrText xml:space="preserve"> PAGEREF _Toc536133902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4F78EBCA" w14:textId="77777777" w:rsidR="00881404" w:rsidRDefault="000252AA">
          <w:pPr>
            <w:pStyle w:val="TOC3"/>
            <w:tabs>
              <w:tab w:val="right" w:leader="dot" w:pos="9350"/>
            </w:tabs>
            <w:rPr>
              <w:rFonts w:eastAsiaTheme="minorEastAsia"/>
              <w:noProof/>
              <w:sz w:val="22"/>
            </w:rPr>
          </w:pPr>
          <w:hyperlink w:anchor="_Toc536133903" w:history="1">
            <w:r w:rsidR="00881404" w:rsidRPr="00C65313">
              <w:rPr>
                <w:rStyle w:val="Hyperlink"/>
                <w:noProof/>
              </w:rPr>
              <w:t>Proposed Budget</w:t>
            </w:r>
            <w:r w:rsidR="00881404">
              <w:rPr>
                <w:noProof/>
                <w:webHidden/>
              </w:rPr>
              <w:tab/>
            </w:r>
            <w:r w:rsidR="00881404">
              <w:rPr>
                <w:noProof/>
                <w:webHidden/>
              </w:rPr>
              <w:fldChar w:fldCharType="begin"/>
            </w:r>
            <w:r w:rsidR="00881404">
              <w:rPr>
                <w:noProof/>
                <w:webHidden/>
              </w:rPr>
              <w:instrText xml:space="preserve"> PAGEREF _Toc536133903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6CFA8BB5" w14:textId="77777777" w:rsidR="00881404" w:rsidRDefault="000252AA">
          <w:pPr>
            <w:pStyle w:val="TOC3"/>
            <w:tabs>
              <w:tab w:val="right" w:leader="dot" w:pos="9350"/>
            </w:tabs>
            <w:rPr>
              <w:rFonts w:eastAsiaTheme="minorEastAsia"/>
              <w:noProof/>
              <w:sz w:val="22"/>
            </w:rPr>
          </w:pPr>
          <w:hyperlink w:anchor="_Toc536133904" w:history="1">
            <w:r w:rsidR="00881404" w:rsidRPr="00C65313">
              <w:rPr>
                <w:rStyle w:val="Hyperlink"/>
                <w:noProof/>
              </w:rPr>
              <w:t>Actual Budget</w:t>
            </w:r>
            <w:r w:rsidR="00881404">
              <w:rPr>
                <w:noProof/>
                <w:webHidden/>
              </w:rPr>
              <w:tab/>
            </w:r>
            <w:r w:rsidR="00881404">
              <w:rPr>
                <w:noProof/>
                <w:webHidden/>
              </w:rPr>
              <w:fldChar w:fldCharType="begin"/>
            </w:r>
            <w:r w:rsidR="00881404">
              <w:rPr>
                <w:noProof/>
                <w:webHidden/>
              </w:rPr>
              <w:instrText xml:space="preserve"> PAGEREF _Toc536133904 \h </w:instrText>
            </w:r>
            <w:r w:rsidR="00881404">
              <w:rPr>
                <w:noProof/>
                <w:webHidden/>
              </w:rPr>
            </w:r>
            <w:r w:rsidR="00881404">
              <w:rPr>
                <w:noProof/>
                <w:webHidden/>
              </w:rPr>
              <w:fldChar w:fldCharType="separate"/>
            </w:r>
            <w:r w:rsidR="00881404">
              <w:rPr>
                <w:noProof/>
                <w:webHidden/>
              </w:rPr>
              <w:t>20</w:t>
            </w:r>
            <w:r w:rsidR="00881404">
              <w:rPr>
                <w:noProof/>
                <w:webHidden/>
              </w:rPr>
              <w:fldChar w:fldCharType="end"/>
            </w:r>
          </w:hyperlink>
        </w:p>
        <w:p w14:paraId="62CE8B19" w14:textId="77777777" w:rsidR="00881404" w:rsidRDefault="000252AA">
          <w:pPr>
            <w:pStyle w:val="TOC1"/>
            <w:rPr>
              <w:rFonts w:eastAsiaTheme="minorEastAsia"/>
              <w:noProof/>
              <w:sz w:val="22"/>
            </w:rPr>
          </w:pPr>
          <w:hyperlink w:anchor="_Toc536133905" w:history="1">
            <w:r w:rsidR="00881404" w:rsidRPr="00C65313">
              <w:rPr>
                <w:rStyle w:val="Hyperlink"/>
                <w:noProof/>
              </w:rPr>
              <w:t>Chapter 6.  Conclusions</w:t>
            </w:r>
            <w:r w:rsidR="00881404">
              <w:rPr>
                <w:noProof/>
                <w:webHidden/>
              </w:rPr>
              <w:tab/>
            </w:r>
            <w:r w:rsidR="00881404">
              <w:rPr>
                <w:noProof/>
                <w:webHidden/>
              </w:rPr>
              <w:fldChar w:fldCharType="begin"/>
            </w:r>
            <w:r w:rsidR="00881404">
              <w:rPr>
                <w:noProof/>
                <w:webHidden/>
              </w:rPr>
              <w:instrText xml:space="preserve"> PAGEREF _Toc536133905 \h </w:instrText>
            </w:r>
            <w:r w:rsidR="00881404">
              <w:rPr>
                <w:noProof/>
                <w:webHidden/>
              </w:rPr>
            </w:r>
            <w:r w:rsidR="00881404">
              <w:rPr>
                <w:noProof/>
                <w:webHidden/>
              </w:rPr>
              <w:fldChar w:fldCharType="separate"/>
            </w:r>
            <w:r w:rsidR="00881404">
              <w:rPr>
                <w:noProof/>
                <w:webHidden/>
              </w:rPr>
              <w:t>22</w:t>
            </w:r>
            <w:r w:rsidR="00881404">
              <w:rPr>
                <w:noProof/>
                <w:webHidden/>
              </w:rPr>
              <w:fldChar w:fldCharType="end"/>
            </w:r>
          </w:hyperlink>
        </w:p>
        <w:p w14:paraId="28BB3119" w14:textId="77777777" w:rsidR="00881404" w:rsidRDefault="000252AA">
          <w:pPr>
            <w:pStyle w:val="TOC2"/>
            <w:tabs>
              <w:tab w:val="right" w:leader="dot" w:pos="9350"/>
            </w:tabs>
            <w:rPr>
              <w:rFonts w:eastAsiaTheme="minorEastAsia"/>
              <w:noProof/>
              <w:sz w:val="22"/>
            </w:rPr>
          </w:pPr>
          <w:hyperlink w:anchor="_Toc536133906" w:history="1">
            <w:r w:rsidR="00881404" w:rsidRPr="00C65313">
              <w:rPr>
                <w:rStyle w:val="Hyperlink"/>
                <w:noProof/>
              </w:rPr>
              <w:t>Successes</w:t>
            </w:r>
            <w:r w:rsidR="00881404">
              <w:rPr>
                <w:noProof/>
                <w:webHidden/>
              </w:rPr>
              <w:tab/>
            </w:r>
            <w:r w:rsidR="00881404">
              <w:rPr>
                <w:noProof/>
                <w:webHidden/>
              </w:rPr>
              <w:fldChar w:fldCharType="begin"/>
            </w:r>
            <w:r w:rsidR="00881404">
              <w:rPr>
                <w:noProof/>
                <w:webHidden/>
              </w:rPr>
              <w:instrText xml:space="preserve"> PAGEREF _Toc536133906 \h </w:instrText>
            </w:r>
            <w:r w:rsidR="00881404">
              <w:rPr>
                <w:noProof/>
                <w:webHidden/>
              </w:rPr>
            </w:r>
            <w:r w:rsidR="00881404">
              <w:rPr>
                <w:noProof/>
                <w:webHidden/>
              </w:rPr>
              <w:fldChar w:fldCharType="separate"/>
            </w:r>
            <w:r w:rsidR="00881404">
              <w:rPr>
                <w:noProof/>
                <w:webHidden/>
              </w:rPr>
              <w:t>22</w:t>
            </w:r>
            <w:r w:rsidR="00881404">
              <w:rPr>
                <w:noProof/>
                <w:webHidden/>
              </w:rPr>
              <w:fldChar w:fldCharType="end"/>
            </w:r>
          </w:hyperlink>
        </w:p>
        <w:p w14:paraId="30575EF4" w14:textId="77777777" w:rsidR="00881404" w:rsidRDefault="000252AA">
          <w:pPr>
            <w:pStyle w:val="TOC2"/>
            <w:tabs>
              <w:tab w:val="right" w:leader="dot" w:pos="9350"/>
            </w:tabs>
            <w:rPr>
              <w:rFonts w:eastAsiaTheme="minorEastAsia"/>
              <w:noProof/>
              <w:sz w:val="22"/>
            </w:rPr>
          </w:pPr>
          <w:hyperlink w:anchor="_Toc536133907" w:history="1">
            <w:r w:rsidR="00881404" w:rsidRPr="00C65313">
              <w:rPr>
                <w:rStyle w:val="Hyperlink"/>
                <w:noProof/>
              </w:rPr>
              <w:t>Limitations</w:t>
            </w:r>
            <w:r w:rsidR="00881404">
              <w:rPr>
                <w:noProof/>
                <w:webHidden/>
              </w:rPr>
              <w:tab/>
            </w:r>
            <w:r w:rsidR="00881404">
              <w:rPr>
                <w:noProof/>
                <w:webHidden/>
              </w:rPr>
              <w:fldChar w:fldCharType="begin"/>
            </w:r>
            <w:r w:rsidR="00881404">
              <w:rPr>
                <w:noProof/>
                <w:webHidden/>
              </w:rPr>
              <w:instrText xml:space="preserve"> PAGEREF _Toc536133907 \h </w:instrText>
            </w:r>
            <w:r w:rsidR="00881404">
              <w:rPr>
                <w:noProof/>
                <w:webHidden/>
              </w:rPr>
            </w:r>
            <w:r w:rsidR="00881404">
              <w:rPr>
                <w:noProof/>
                <w:webHidden/>
              </w:rPr>
              <w:fldChar w:fldCharType="separate"/>
            </w:r>
            <w:r w:rsidR="00881404">
              <w:rPr>
                <w:noProof/>
                <w:webHidden/>
              </w:rPr>
              <w:t>22</w:t>
            </w:r>
            <w:r w:rsidR="00881404">
              <w:rPr>
                <w:noProof/>
                <w:webHidden/>
              </w:rPr>
              <w:fldChar w:fldCharType="end"/>
            </w:r>
          </w:hyperlink>
        </w:p>
        <w:p w14:paraId="22E28C70" w14:textId="77777777" w:rsidR="00881404" w:rsidRDefault="000252AA">
          <w:pPr>
            <w:pStyle w:val="TOC2"/>
            <w:tabs>
              <w:tab w:val="right" w:leader="dot" w:pos="9350"/>
            </w:tabs>
            <w:rPr>
              <w:rFonts w:eastAsiaTheme="minorEastAsia"/>
              <w:noProof/>
              <w:sz w:val="22"/>
            </w:rPr>
          </w:pPr>
          <w:hyperlink w:anchor="_Toc536133908" w:history="1">
            <w:r w:rsidR="00881404" w:rsidRPr="00C65313">
              <w:rPr>
                <w:rStyle w:val="Hyperlink"/>
                <w:noProof/>
              </w:rPr>
              <w:t>Failures</w:t>
            </w:r>
            <w:r w:rsidR="00881404">
              <w:rPr>
                <w:noProof/>
                <w:webHidden/>
              </w:rPr>
              <w:tab/>
            </w:r>
            <w:r w:rsidR="00881404">
              <w:rPr>
                <w:noProof/>
                <w:webHidden/>
              </w:rPr>
              <w:fldChar w:fldCharType="begin"/>
            </w:r>
            <w:r w:rsidR="00881404">
              <w:rPr>
                <w:noProof/>
                <w:webHidden/>
              </w:rPr>
              <w:instrText xml:space="preserve"> PAGEREF _Toc536133908 \h </w:instrText>
            </w:r>
            <w:r w:rsidR="00881404">
              <w:rPr>
                <w:noProof/>
                <w:webHidden/>
              </w:rPr>
            </w:r>
            <w:r w:rsidR="00881404">
              <w:rPr>
                <w:noProof/>
                <w:webHidden/>
              </w:rPr>
              <w:fldChar w:fldCharType="separate"/>
            </w:r>
            <w:r w:rsidR="00881404">
              <w:rPr>
                <w:noProof/>
                <w:webHidden/>
              </w:rPr>
              <w:t>22</w:t>
            </w:r>
            <w:r w:rsidR="00881404">
              <w:rPr>
                <w:noProof/>
                <w:webHidden/>
              </w:rPr>
              <w:fldChar w:fldCharType="end"/>
            </w:r>
          </w:hyperlink>
        </w:p>
        <w:p w14:paraId="68325756" w14:textId="77777777" w:rsidR="00881404" w:rsidRDefault="000252AA">
          <w:pPr>
            <w:pStyle w:val="TOC2"/>
            <w:tabs>
              <w:tab w:val="right" w:leader="dot" w:pos="9350"/>
            </w:tabs>
            <w:rPr>
              <w:rFonts w:eastAsiaTheme="minorEastAsia"/>
              <w:noProof/>
              <w:sz w:val="22"/>
            </w:rPr>
          </w:pPr>
          <w:hyperlink w:anchor="_Toc536133909" w:history="1">
            <w:r w:rsidR="00881404" w:rsidRPr="00C65313">
              <w:rPr>
                <w:rStyle w:val="Hyperlink"/>
                <w:noProof/>
              </w:rPr>
              <w:t>Suggested Improvements</w:t>
            </w:r>
            <w:r w:rsidR="00881404">
              <w:rPr>
                <w:noProof/>
                <w:webHidden/>
              </w:rPr>
              <w:tab/>
            </w:r>
            <w:r w:rsidR="00881404">
              <w:rPr>
                <w:noProof/>
                <w:webHidden/>
              </w:rPr>
              <w:fldChar w:fldCharType="begin"/>
            </w:r>
            <w:r w:rsidR="00881404">
              <w:rPr>
                <w:noProof/>
                <w:webHidden/>
              </w:rPr>
              <w:instrText xml:space="preserve"> PAGEREF _Toc536133909 \h </w:instrText>
            </w:r>
            <w:r w:rsidR="00881404">
              <w:rPr>
                <w:noProof/>
                <w:webHidden/>
              </w:rPr>
            </w:r>
            <w:r w:rsidR="00881404">
              <w:rPr>
                <w:noProof/>
                <w:webHidden/>
              </w:rPr>
              <w:fldChar w:fldCharType="separate"/>
            </w:r>
            <w:r w:rsidR="00881404">
              <w:rPr>
                <w:noProof/>
                <w:webHidden/>
              </w:rPr>
              <w:t>22</w:t>
            </w:r>
            <w:r w:rsidR="00881404">
              <w:rPr>
                <w:noProof/>
                <w:webHidden/>
              </w:rPr>
              <w:fldChar w:fldCharType="end"/>
            </w:r>
          </w:hyperlink>
        </w:p>
        <w:p w14:paraId="6E4D765A" w14:textId="77777777" w:rsidR="00881404" w:rsidRDefault="000252AA">
          <w:pPr>
            <w:pStyle w:val="TOC1"/>
            <w:rPr>
              <w:rFonts w:eastAsiaTheme="minorEastAsia"/>
              <w:noProof/>
              <w:sz w:val="22"/>
            </w:rPr>
          </w:pPr>
          <w:hyperlink w:anchor="_Toc536133910" w:history="1">
            <w:r w:rsidR="00881404" w:rsidRPr="00C65313">
              <w:rPr>
                <w:rStyle w:val="Hyperlink"/>
                <w:noProof/>
              </w:rPr>
              <w:t>Appendix A.  Evaluation Methods (or custom)</w:t>
            </w:r>
            <w:r w:rsidR="00881404">
              <w:rPr>
                <w:noProof/>
                <w:webHidden/>
              </w:rPr>
              <w:tab/>
            </w:r>
            <w:r w:rsidR="00881404">
              <w:rPr>
                <w:noProof/>
                <w:webHidden/>
              </w:rPr>
              <w:fldChar w:fldCharType="begin"/>
            </w:r>
            <w:r w:rsidR="00881404">
              <w:rPr>
                <w:noProof/>
                <w:webHidden/>
              </w:rPr>
              <w:instrText xml:space="preserve"> PAGEREF _Toc536133910 \h </w:instrText>
            </w:r>
            <w:r w:rsidR="00881404">
              <w:rPr>
                <w:noProof/>
                <w:webHidden/>
              </w:rPr>
            </w:r>
            <w:r w:rsidR="00881404">
              <w:rPr>
                <w:noProof/>
                <w:webHidden/>
              </w:rPr>
              <w:fldChar w:fldCharType="separate"/>
            </w:r>
            <w:r w:rsidR="00881404">
              <w:rPr>
                <w:noProof/>
                <w:webHidden/>
              </w:rPr>
              <w:t>23</w:t>
            </w:r>
            <w:r w:rsidR="00881404">
              <w:rPr>
                <w:noProof/>
                <w:webHidden/>
              </w:rPr>
              <w:fldChar w:fldCharType="end"/>
            </w:r>
          </w:hyperlink>
        </w:p>
        <w:p w14:paraId="2CC23B0E" w14:textId="77777777" w:rsidR="00881404" w:rsidRDefault="000252AA">
          <w:pPr>
            <w:pStyle w:val="TOC1"/>
            <w:rPr>
              <w:rFonts w:eastAsiaTheme="minorEastAsia"/>
              <w:noProof/>
              <w:sz w:val="22"/>
            </w:rPr>
          </w:pPr>
          <w:hyperlink w:anchor="_Toc536133911" w:history="1">
            <w:r w:rsidR="00881404" w:rsidRPr="00C65313">
              <w:rPr>
                <w:rStyle w:val="Hyperlink"/>
                <w:noProof/>
              </w:rPr>
              <w:t>Appendix B.  Evaluation Methods (or custom)</w:t>
            </w:r>
            <w:r w:rsidR="00881404">
              <w:rPr>
                <w:noProof/>
                <w:webHidden/>
              </w:rPr>
              <w:tab/>
            </w:r>
            <w:r w:rsidR="00881404">
              <w:rPr>
                <w:noProof/>
                <w:webHidden/>
              </w:rPr>
              <w:fldChar w:fldCharType="begin"/>
            </w:r>
            <w:r w:rsidR="00881404">
              <w:rPr>
                <w:noProof/>
                <w:webHidden/>
              </w:rPr>
              <w:instrText xml:space="preserve"> PAGEREF _Toc536133911 \h </w:instrText>
            </w:r>
            <w:r w:rsidR="00881404">
              <w:rPr>
                <w:noProof/>
                <w:webHidden/>
              </w:rPr>
            </w:r>
            <w:r w:rsidR="00881404">
              <w:rPr>
                <w:noProof/>
                <w:webHidden/>
              </w:rPr>
              <w:fldChar w:fldCharType="separate"/>
            </w:r>
            <w:r w:rsidR="00881404">
              <w:rPr>
                <w:noProof/>
                <w:webHidden/>
              </w:rPr>
              <w:t>24</w:t>
            </w:r>
            <w:r w:rsidR="00881404">
              <w:rPr>
                <w:noProof/>
                <w:webHidden/>
              </w:rPr>
              <w:fldChar w:fldCharType="end"/>
            </w:r>
          </w:hyperlink>
        </w:p>
        <w:p w14:paraId="32605257" w14:textId="77777777" w:rsidR="00881404" w:rsidRDefault="000252AA">
          <w:pPr>
            <w:pStyle w:val="TOC1"/>
            <w:rPr>
              <w:rFonts w:eastAsiaTheme="minorEastAsia"/>
              <w:noProof/>
              <w:sz w:val="22"/>
            </w:rPr>
          </w:pPr>
          <w:hyperlink w:anchor="_Toc536133912" w:history="1">
            <w:r w:rsidR="00881404" w:rsidRPr="00C65313">
              <w:rPr>
                <w:rStyle w:val="Hyperlink"/>
                <w:noProof/>
              </w:rPr>
              <w:t>Appendix C.  Evaluation Methods (or custom)</w:t>
            </w:r>
            <w:r w:rsidR="00881404">
              <w:rPr>
                <w:noProof/>
                <w:webHidden/>
              </w:rPr>
              <w:tab/>
            </w:r>
            <w:r w:rsidR="00881404">
              <w:rPr>
                <w:noProof/>
                <w:webHidden/>
              </w:rPr>
              <w:fldChar w:fldCharType="begin"/>
            </w:r>
            <w:r w:rsidR="00881404">
              <w:rPr>
                <w:noProof/>
                <w:webHidden/>
              </w:rPr>
              <w:instrText xml:space="preserve"> PAGEREF _Toc536133912 \h </w:instrText>
            </w:r>
            <w:r w:rsidR="00881404">
              <w:rPr>
                <w:noProof/>
                <w:webHidden/>
              </w:rPr>
            </w:r>
            <w:r w:rsidR="00881404">
              <w:rPr>
                <w:noProof/>
                <w:webHidden/>
              </w:rPr>
              <w:fldChar w:fldCharType="separate"/>
            </w:r>
            <w:r w:rsidR="00881404">
              <w:rPr>
                <w:noProof/>
                <w:webHidden/>
              </w:rPr>
              <w:t>25</w:t>
            </w:r>
            <w:r w:rsidR="00881404">
              <w:rPr>
                <w:noProof/>
                <w:webHidden/>
              </w:rPr>
              <w:fldChar w:fldCharType="end"/>
            </w:r>
          </w:hyperlink>
        </w:p>
        <w:p w14:paraId="3443ADAC" w14:textId="77777777" w:rsidR="00881404" w:rsidRDefault="000252AA">
          <w:pPr>
            <w:pStyle w:val="TOC1"/>
            <w:rPr>
              <w:rFonts w:eastAsiaTheme="minorEastAsia"/>
              <w:noProof/>
              <w:sz w:val="22"/>
            </w:rPr>
          </w:pPr>
          <w:hyperlink w:anchor="_Toc536133913" w:history="1">
            <w:r w:rsidR="00881404" w:rsidRPr="00C65313">
              <w:rPr>
                <w:rStyle w:val="Hyperlink"/>
                <w:noProof/>
              </w:rPr>
              <w:t>Appendix D.  Software</w:t>
            </w:r>
            <w:r w:rsidR="00881404">
              <w:rPr>
                <w:noProof/>
                <w:webHidden/>
              </w:rPr>
              <w:tab/>
            </w:r>
            <w:r w:rsidR="00881404">
              <w:rPr>
                <w:noProof/>
                <w:webHidden/>
              </w:rPr>
              <w:fldChar w:fldCharType="begin"/>
            </w:r>
            <w:r w:rsidR="00881404">
              <w:rPr>
                <w:noProof/>
                <w:webHidden/>
              </w:rPr>
              <w:instrText xml:space="preserve"> PAGEREF _Toc536133913 \h </w:instrText>
            </w:r>
            <w:r w:rsidR="00881404">
              <w:rPr>
                <w:noProof/>
                <w:webHidden/>
              </w:rPr>
            </w:r>
            <w:r w:rsidR="00881404">
              <w:rPr>
                <w:noProof/>
                <w:webHidden/>
              </w:rPr>
              <w:fldChar w:fldCharType="separate"/>
            </w:r>
            <w:r w:rsidR="00881404">
              <w:rPr>
                <w:noProof/>
                <w:webHidden/>
              </w:rPr>
              <w:t>26</w:t>
            </w:r>
            <w:r w:rsidR="00881404">
              <w:rPr>
                <w:noProof/>
                <w:webHidden/>
              </w:rPr>
              <w:fldChar w:fldCharType="end"/>
            </w:r>
          </w:hyperlink>
        </w:p>
        <w:p w14:paraId="236A5FB3" w14:textId="77777777" w:rsidR="00881404" w:rsidRDefault="000252AA">
          <w:pPr>
            <w:pStyle w:val="TOC1"/>
            <w:rPr>
              <w:rFonts w:eastAsiaTheme="minorEastAsia"/>
              <w:noProof/>
              <w:sz w:val="22"/>
            </w:rPr>
          </w:pPr>
          <w:hyperlink w:anchor="_Toc536133914" w:history="1">
            <w:r w:rsidR="00881404" w:rsidRPr="00C65313">
              <w:rPr>
                <w:rStyle w:val="Hyperlink"/>
                <w:noProof/>
              </w:rPr>
              <w:t>Appendix E.  Replaceable Parts</w:t>
            </w:r>
            <w:r w:rsidR="00881404">
              <w:rPr>
                <w:noProof/>
                <w:webHidden/>
              </w:rPr>
              <w:tab/>
            </w:r>
            <w:r w:rsidR="00881404">
              <w:rPr>
                <w:noProof/>
                <w:webHidden/>
              </w:rPr>
              <w:fldChar w:fldCharType="begin"/>
            </w:r>
            <w:r w:rsidR="00881404">
              <w:rPr>
                <w:noProof/>
                <w:webHidden/>
              </w:rPr>
              <w:instrText xml:space="preserve"> PAGEREF _Toc536133914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42E6230E" w14:textId="77777777" w:rsidR="00881404" w:rsidRDefault="000252AA">
          <w:pPr>
            <w:pStyle w:val="TOC2"/>
            <w:tabs>
              <w:tab w:val="right" w:leader="dot" w:pos="9350"/>
            </w:tabs>
            <w:rPr>
              <w:rFonts w:eastAsiaTheme="minorEastAsia"/>
              <w:noProof/>
              <w:sz w:val="22"/>
            </w:rPr>
          </w:pPr>
          <w:hyperlink w:anchor="_Toc536133915" w:history="1">
            <w:r w:rsidR="00881404" w:rsidRPr="00C65313">
              <w:rPr>
                <w:rStyle w:val="Hyperlink"/>
                <w:noProof/>
              </w:rPr>
              <w:t>Original Equipment Manufacturers</w:t>
            </w:r>
            <w:r w:rsidR="00881404">
              <w:rPr>
                <w:noProof/>
                <w:webHidden/>
              </w:rPr>
              <w:tab/>
            </w:r>
            <w:r w:rsidR="00881404">
              <w:rPr>
                <w:noProof/>
                <w:webHidden/>
              </w:rPr>
              <w:fldChar w:fldCharType="begin"/>
            </w:r>
            <w:r w:rsidR="00881404">
              <w:rPr>
                <w:noProof/>
                <w:webHidden/>
              </w:rPr>
              <w:instrText xml:space="preserve"> PAGEREF _Toc536133915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11DB9F70" w14:textId="77777777" w:rsidR="00881404" w:rsidRDefault="000252AA">
          <w:pPr>
            <w:pStyle w:val="TOC2"/>
            <w:tabs>
              <w:tab w:val="right" w:leader="dot" w:pos="9350"/>
            </w:tabs>
            <w:rPr>
              <w:rFonts w:eastAsiaTheme="minorEastAsia"/>
              <w:noProof/>
              <w:sz w:val="22"/>
            </w:rPr>
          </w:pPr>
          <w:hyperlink w:anchor="_Toc536133916" w:history="1">
            <w:r w:rsidR="00881404" w:rsidRPr="00C65313">
              <w:rPr>
                <w:rStyle w:val="Hyperlink"/>
                <w:noProof/>
              </w:rPr>
              <w:t>Distributors</w:t>
            </w:r>
            <w:r w:rsidR="00881404">
              <w:rPr>
                <w:noProof/>
                <w:webHidden/>
              </w:rPr>
              <w:tab/>
            </w:r>
            <w:r w:rsidR="00881404">
              <w:rPr>
                <w:noProof/>
                <w:webHidden/>
              </w:rPr>
              <w:fldChar w:fldCharType="begin"/>
            </w:r>
            <w:r w:rsidR="00881404">
              <w:rPr>
                <w:noProof/>
                <w:webHidden/>
              </w:rPr>
              <w:instrText xml:space="preserve"> PAGEREF _Toc536133916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31804CE0" w14:textId="77777777" w:rsidR="00881404" w:rsidRDefault="000252AA">
          <w:pPr>
            <w:pStyle w:val="TOC2"/>
            <w:tabs>
              <w:tab w:val="right" w:leader="dot" w:pos="9350"/>
            </w:tabs>
            <w:rPr>
              <w:rFonts w:eastAsiaTheme="minorEastAsia"/>
              <w:noProof/>
              <w:sz w:val="22"/>
            </w:rPr>
          </w:pPr>
          <w:hyperlink w:anchor="_Toc536133917" w:history="1">
            <w:r w:rsidR="00881404" w:rsidRPr="00C65313">
              <w:rPr>
                <w:rStyle w:val="Hyperlink"/>
                <w:noProof/>
              </w:rPr>
              <w:t>Project Units</w:t>
            </w:r>
            <w:r w:rsidR="00881404">
              <w:rPr>
                <w:noProof/>
                <w:webHidden/>
              </w:rPr>
              <w:tab/>
            </w:r>
            <w:r w:rsidR="00881404">
              <w:rPr>
                <w:noProof/>
                <w:webHidden/>
              </w:rPr>
              <w:fldChar w:fldCharType="begin"/>
            </w:r>
            <w:r w:rsidR="00881404">
              <w:rPr>
                <w:noProof/>
                <w:webHidden/>
              </w:rPr>
              <w:instrText xml:space="preserve"> PAGEREF _Toc536133917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22120844" w14:textId="77777777" w:rsidR="00881404" w:rsidRDefault="000252AA">
          <w:pPr>
            <w:pStyle w:val="TOC2"/>
            <w:tabs>
              <w:tab w:val="right" w:leader="dot" w:pos="9350"/>
            </w:tabs>
            <w:rPr>
              <w:rFonts w:eastAsiaTheme="minorEastAsia"/>
              <w:noProof/>
              <w:sz w:val="22"/>
            </w:rPr>
          </w:pPr>
          <w:hyperlink w:anchor="_Toc536133918" w:history="1">
            <w:r w:rsidR="00881404" w:rsidRPr="00C65313">
              <w:rPr>
                <w:rStyle w:val="Hyperlink"/>
                <w:noProof/>
              </w:rPr>
              <w:t>Unit 1: Remote-controlled Vehicle</w:t>
            </w:r>
            <w:r w:rsidR="00881404">
              <w:rPr>
                <w:noProof/>
                <w:webHidden/>
              </w:rPr>
              <w:tab/>
            </w:r>
            <w:r w:rsidR="00881404">
              <w:rPr>
                <w:noProof/>
                <w:webHidden/>
              </w:rPr>
              <w:fldChar w:fldCharType="begin"/>
            </w:r>
            <w:r w:rsidR="00881404">
              <w:rPr>
                <w:noProof/>
                <w:webHidden/>
              </w:rPr>
              <w:instrText xml:space="preserve"> PAGEREF _Toc536133918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28D3D8D8" w14:textId="77777777" w:rsidR="00881404" w:rsidRDefault="000252AA">
          <w:pPr>
            <w:pStyle w:val="TOC2"/>
            <w:tabs>
              <w:tab w:val="right" w:leader="dot" w:pos="9350"/>
            </w:tabs>
            <w:rPr>
              <w:rFonts w:eastAsiaTheme="minorEastAsia"/>
              <w:noProof/>
              <w:sz w:val="22"/>
            </w:rPr>
          </w:pPr>
          <w:hyperlink w:anchor="_Toc536133919" w:history="1">
            <w:r w:rsidR="00881404" w:rsidRPr="00C65313">
              <w:rPr>
                <w:rStyle w:val="Hyperlink"/>
                <w:noProof/>
              </w:rPr>
              <w:t>Unit 2: Base Station</w:t>
            </w:r>
            <w:r w:rsidR="00881404">
              <w:rPr>
                <w:noProof/>
                <w:webHidden/>
              </w:rPr>
              <w:tab/>
            </w:r>
            <w:r w:rsidR="00881404">
              <w:rPr>
                <w:noProof/>
                <w:webHidden/>
              </w:rPr>
              <w:fldChar w:fldCharType="begin"/>
            </w:r>
            <w:r w:rsidR="00881404">
              <w:rPr>
                <w:noProof/>
                <w:webHidden/>
              </w:rPr>
              <w:instrText xml:space="preserve"> PAGEREF _Toc536133919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62329C86" w14:textId="77777777" w:rsidR="00881404" w:rsidRDefault="000252AA">
          <w:pPr>
            <w:pStyle w:val="TOC1"/>
            <w:rPr>
              <w:rFonts w:eastAsiaTheme="minorEastAsia"/>
              <w:noProof/>
              <w:sz w:val="22"/>
            </w:rPr>
          </w:pPr>
          <w:hyperlink w:anchor="_Toc536133920" w:history="1">
            <w:r w:rsidR="00881404" w:rsidRPr="00C65313">
              <w:rPr>
                <w:rStyle w:val="Hyperlink"/>
                <w:noProof/>
              </w:rPr>
              <w:t>Works Cited</w:t>
            </w:r>
            <w:r w:rsidR="00881404">
              <w:rPr>
                <w:noProof/>
                <w:webHidden/>
              </w:rPr>
              <w:tab/>
            </w:r>
            <w:r w:rsidR="00881404">
              <w:rPr>
                <w:noProof/>
                <w:webHidden/>
              </w:rPr>
              <w:fldChar w:fldCharType="begin"/>
            </w:r>
            <w:r w:rsidR="00881404">
              <w:rPr>
                <w:noProof/>
                <w:webHidden/>
              </w:rPr>
              <w:instrText xml:space="preserve"> PAGEREF _Toc536133920 \h </w:instrText>
            </w:r>
            <w:r w:rsidR="00881404">
              <w:rPr>
                <w:noProof/>
                <w:webHidden/>
              </w:rPr>
            </w:r>
            <w:r w:rsidR="00881404">
              <w:rPr>
                <w:noProof/>
                <w:webHidden/>
              </w:rPr>
              <w:fldChar w:fldCharType="separate"/>
            </w:r>
            <w:r w:rsidR="00881404">
              <w:rPr>
                <w:noProof/>
                <w:webHidden/>
              </w:rPr>
              <w:t>29</w:t>
            </w:r>
            <w:r w:rsidR="00881404">
              <w:rPr>
                <w:noProof/>
                <w:webHidden/>
              </w:rPr>
              <w:fldChar w:fldCharType="end"/>
            </w:r>
          </w:hyperlink>
        </w:p>
        <w:p w14:paraId="4AABBA83" w14:textId="77777777" w:rsidR="00B1486D" w:rsidRDefault="00B1486D">
          <w:r>
            <w:rPr>
              <w:b/>
              <w:bCs/>
              <w:noProof/>
            </w:rPr>
            <w:fldChar w:fldCharType="end"/>
          </w:r>
        </w:p>
      </w:sdtContent>
    </w:sdt>
    <w:p w14:paraId="391F1AC4" w14:textId="77777777" w:rsidR="00A81EF8" w:rsidRDefault="00E52386" w:rsidP="00412DC2">
      <w:pPr>
        <w:pStyle w:val="TOCHeading"/>
      </w:pPr>
      <w:r>
        <w:lastRenderedPageBreak/>
        <w:t>List of Illustrations</w:t>
      </w:r>
    </w:p>
    <w:p w14:paraId="7952AF9C" w14:textId="77777777" w:rsidR="00881404" w:rsidRDefault="00982632">
      <w:pPr>
        <w:pStyle w:val="TableofFigures"/>
        <w:tabs>
          <w:tab w:val="right" w:leader="dot" w:pos="9350"/>
        </w:tabs>
        <w:rPr>
          <w:rFonts w:eastAsiaTheme="minorEastAsia"/>
          <w:noProof/>
          <w:sz w:val="22"/>
        </w:rPr>
      </w:pPr>
      <w:r>
        <w:fldChar w:fldCharType="begin"/>
      </w:r>
      <w:r>
        <w:instrText xml:space="preserve"> TOC \h \z \c "Figure" </w:instrText>
      </w:r>
      <w:r>
        <w:fldChar w:fldCharType="separate"/>
      </w:r>
      <w:hyperlink w:anchor="_Toc536133921" w:history="1">
        <w:r w:rsidR="00881404" w:rsidRPr="003F30C8">
          <w:rPr>
            <w:rStyle w:val="Hyperlink"/>
            <w:noProof/>
          </w:rPr>
          <w:t>Figure 1.Example of a product concept diagram figure.  C. G. B. Rowe, Early Television System Diagram, April, 1928. Available from: Wikimedia Commons, https://commons.wikimedia.org/wiki/File:Early_Television_System_Diagram.png.</w:t>
        </w:r>
        <w:r w:rsidR="00881404">
          <w:rPr>
            <w:noProof/>
            <w:webHidden/>
          </w:rPr>
          <w:tab/>
        </w:r>
        <w:r w:rsidR="00881404">
          <w:rPr>
            <w:noProof/>
            <w:webHidden/>
          </w:rPr>
          <w:fldChar w:fldCharType="begin"/>
        </w:r>
        <w:r w:rsidR="00881404">
          <w:rPr>
            <w:noProof/>
            <w:webHidden/>
          </w:rPr>
          <w:instrText xml:space="preserve"> PAGEREF _Toc536133921 \h </w:instrText>
        </w:r>
        <w:r w:rsidR="00881404">
          <w:rPr>
            <w:noProof/>
            <w:webHidden/>
          </w:rPr>
        </w:r>
        <w:r w:rsidR="00881404">
          <w:rPr>
            <w:noProof/>
            <w:webHidden/>
          </w:rPr>
          <w:fldChar w:fldCharType="separate"/>
        </w:r>
        <w:r w:rsidR="00881404">
          <w:rPr>
            <w:noProof/>
            <w:webHidden/>
          </w:rPr>
          <w:t>4</w:t>
        </w:r>
        <w:r w:rsidR="00881404">
          <w:rPr>
            <w:noProof/>
            <w:webHidden/>
          </w:rPr>
          <w:fldChar w:fldCharType="end"/>
        </w:r>
      </w:hyperlink>
    </w:p>
    <w:p w14:paraId="7427EEC7" w14:textId="77777777" w:rsidR="00881404" w:rsidRDefault="000252AA">
      <w:pPr>
        <w:pStyle w:val="TableofFigures"/>
        <w:tabs>
          <w:tab w:val="right" w:leader="dot" w:pos="9350"/>
        </w:tabs>
        <w:rPr>
          <w:rFonts w:eastAsiaTheme="minorEastAsia"/>
          <w:noProof/>
          <w:sz w:val="22"/>
        </w:rPr>
      </w:pPr>
      <w:hyperlink w:anchor="_Toc536133922" w:history="1">
        <w:r w:rsidR="00881404" w:rsidRPr="003F30C8">
          <w:rPr>
            <w:rStyle w:val="Hyperlink"/>
            <w:noProof/>
          </w:rPr>
          <w:t>Figure 2. Example of a functional block diagram figure.</w:t>
        </w:r>
        <w:r w:rsidR="00881404">
          <w:rPr>
            <w:noProof/>
            <w:webHidden/>
          </w:rPr>
          <w:tab/>
        </w:r>
        <w:r w:rsidR="00881404">
          <w:rPr>
            <w:noProof/>
            <w:webHidden/>
          </w:rPr>
          <w:fldChar w:fldCharType="begin"/>
        </w:r>
        <w:r w:rsidR="00881404">
          <w:rPr>
            <w:noProof/>
            <w:webHidden/>
          </w:rPr>
          <w:instrText xml:space="preserve"> PAGEREF _Toc536133922 \h </w:instrText>
        </w:r>
        <w:r w:rsidR="00881404">
          <w:rPr>
            <w:noProof/>
            <w:webHidden/>
          </w:rPr>
        </w:r>
        <w:r w:rsidR="00881404">
          <w:rPr>
            <w:noProof/>
            <w:webHidden/>
          </w:rPr>
          <w:fldChar w:fldCharType="separate"/>
        </w:r>
        <w:r w:rsidR="00881404">
          <w:rPr>
            <w:noProof/>
            <w:webHidden/>
          </w:rPr>
          <w:t>5</w:t>
        </w:r>
        <w:r w:rsidR="00881404">
          <w:rPr>
            <w:noProof/>
            <w:webHidden/>
          </w:rPr>
          <w:fldChar w:fldCharType="end"/>
        </w:r>
      </w:hyperlink>
    </w:p>
    <w:p w14:paraId="3B0032EB" w14:textId="77777777" w:rsidR="00881404" w:rsidRDefault="000252AA">
      <w:pPr>
        <w:pStyle w:val="TableofFigures"/>
        <w:tabs>
          <w:tab w:val="right" w:leader="dot" w:pos="9350"/>
        </w:tabs>
        <w:rPr>
          <w:rFonts w:eastAsiaTheme="minorEastAsia"/>
          <w:noProof/>
          <w:sz w:val="22"/>
        </w:rPr>
      </w:pPr>
      <w:hyperlink w:anchor="_Toc536133923" w:history="1">
        <w:r w:rsidR="00881404" w:rsidRPr="003F30C8">
          <w:rPr>
            <w:rStyle w:val="Hyperlink"/>
            <w:noProof/>
          </w:rPr>
          <w:t>Figure 3. Software architecture for the CONTROL assembly 2U3 (see also Figure 8).</w:t>
        </w:r>
        <w:r w:rsidR="00881404">
          <w:rPr>
            <w:noProof/>
            <w:webHidden/>
          </w:rPr>
          <w:tab/>
        </w:r>
        <w:r w:rsidR="00881404">
          <w:rPr>
            <w:noProof/>
            <w:webHidden/>
          </w:rPr>
          <w:fldChar w:fldCharType="begin"/>
        </w:r>
        <w:r w:rsidR="00881404">
          <w:rPr>
            <w:noProof/>
            <w:webHidden/>
          </w:rPr>
          <w:instrText xml:space="preserve"> PAGEREF _Toc536133923 \h </w:instrText>
        </w:r>
        <w:r w:rsidR="00881404">
          <w:rPr>
            <w:noProof/>
            <w:webHidden/>
          </w:rPr>
        </w:r>
        <w:r w:rsidR="00881404">
          <w:rPr>
            <w:noProof/>
            <w:webHidden/>
          </w:rPr>
          <w:fldChar w:fldCharType="separate"/>
        </w:r>
        <w:r w:rsidR="00881404">
          <w:rPr>
            <w:noProof/>
            <w:webHidden/>
          </w:rPr>
          <w:t>8</w:t>
        </w:r>
        <w:r w:rsidR="00881404">
          <w:rPr>
            <w:noProof/>
            <w:webHidden/>
          </w:rPr>
          <w:fldChar w:fldCharType="end"/>
        </w:r>
      </w:hyperlink>
    </w:p>
    <w:p w14:paraId="11AE2722" w14:textId="77777777" w:rsidR="00881404" w:rsidRDefault="000252AA">
      <w:pPr>
        <w:pStyle w:val="TableofFigures"/>
        <w:tabs>
          <w:tab w:val="right" w:leader="dot" w:pos="9350"/>
        </w:tabs>
        <w:rPr>
          <w:rFonts w:eastAsiaTheme="minorEastAsia"/>
          <w:noProof/>
          <w:sz w:val="22"/>
        </w:rPr>
      </w:pPr>
      <w:hyperlink w:anchor="_Toc536133924" w:history="1">
        <w:r w:rsidR="00881404" w:rsidRPr="003F30C8">
          <w:rPr>
            <w:rStyle w:val="Hyperlink"/>
            <w:noProof/>
          </w:rPr>
          <w:t>Figure 2.4 – Examples of safety icons from ANSI Z535.1.</w:t>
        </w:r>
        <w:r w:rsidR="00881404">
          <w:rPr>
            <w:noProof/>
            <w:webHidden/>
          </w:rPr>
          <w:tab/>
        </w:r>
        <w:r w:rsidR="00881404">
          <w:rPr>
            <w:noProof/>
            <w:webHidden/>
          </w:rPr>
          <w:fldChar w:fldCharType="begin"/>
        </w:r>
        <w:r w:rsidR="00881404">
          <w:rPr>
            <w:noProof/>
            <w:webHidden/>
          </w:rPr>
          <w:instrText xml:space="preserve"> PAGEREF _Toc536133924 \h </w:instrText>
        </w:r>
        <w:r w:rsidR="00881404">
          <w:rPr>
            <w:noProof/>
            <w:webHidden/>
          </w:rPr>
        </w:r>
        <w:r w:rsidR="00881404">
          <w:rPr>
            <w:noProof/>
            <w:webHidden/>
          </w:rPr>
          <w:fldChar w:fldCharType="separate"/>
        </w:r>
        <w:r w:rsidR="00881404">
          <w:rPr>
            <w:noProof/>
            <w:webHidden/>
          </w:rPr>
          <w:t>16</w:t>
        </w:r>
        <w:r w:rsidR="00881404">
          <w:rPr>
            <w:noProof/>
            <w:webHidden/>
          </w:rPr>
          <w:fldChar w:fldCharType="end"/>
        </w:r>
      </w:hyperlink>
    </w:p>
    <w:p w14:paraId="611FFAF2" w14:textId="77777777" w:rsidR="00881404" w:rsidRDefault="000252AA">
      <w:pPr>
        <w:pStyle w:val="TableofFigures"/>
        <w:tabs>
          <w:tab w:val="right" w:leader="dot" w:pos="9350"/>
        </w:tabs>
        <w:rPr>
          <w:rFonts w:eastAsiaTheme="minorEastAsia"/>
          <w:noProof/>
          <w:sz w:val="22"/>
        </w:rPr>
      </w:pPr>
      <w:hyperlink w:anchor="_Toc536133925" w:history="1">
        <w:r w:rsidR="00881404" w:rsidRPr="003F30C8">
          <w:rPr>
            <w:rStyle w:val="Hyperlink"/>
            <w:noProof/>
          </w:rPr>
          <w:t>Figure 2.5 – Example “Do Not Trash” icon.</w:t>
        </w:r>
        <w:r w:rsidR="00881404">
          <w:rPr>
            <w:noProof/>
            <w:webHidden/>
          </w:rPr>
          <w:tab/>
        </w:r>
        <w:r w:rsidR="00881404">
          <w:rPr>
            <w:noProof/>
            <w:webHidden/>
          </w:rPr>
          <w:fldChar w:fldCharType="begin"/>
        </w:r>
        <w:r w:rsidR="00881404">
          <w:rPr>
            <w:noProof/>
            <w:webHidden/>
          </w:rPr>
          <w:instrText xml:space="preserve"> PAGEREF _Toc536133925 \h </w:instrText>
        </w:r>
        <w:r w:rsidR="00881404">
          <w:rPr>
            <w:noProof/>
            <w:webHidden/>
          </w:rPr>
        </w:r>
        <w:r w:rsidR="00881404">
          <w:rPr>
            <w:noProof/>
            <w:webHidden/>
          </w:rPr>
          <w:fldChar w:fldCharType="separate"/>
        </w:r>
        <w:r w:rsidR="00881404">
          <w:rPr>
            <w:noProof/>
            <w:webHidden/>
          </w:rPr>
          <w:t>17</w:t>
        </w:r>
        <w:r w:rsidR="00881404">
          <w:rPr>
            <w:noProof/>
            <w:webHidden/>
          </w:rPr>
          <w:fldChar w:fldCharType="end"/>
        </w:r>
      </w:hyperlink>
    </w:p>
    <w:p w14:paraId="22EB0D94" w14:textId="77777777" w:rsidR="004A1CD5" w:rsidRDefault="00982632">
      <w:pPr>
        <w:rPr>
          <w:b/>
          <w:bCs/>
          <w:noProof/>
        </w:rPr>
      </w:pPr>
      <w:r>
        <w:rPr>
          <w:b/>
          <w:bCs/>
          <w:noProof/>
        </w:rPr>
        <w:fldChar w:fldCharType="end"/>
      </w:r>
    </w:p>
    <w:p w14:paraId="2E749D51" w14:textId="77777777" w:rsidR="004A1CD5" w:rsidRDefault="004A1CD5">
      <w:pPr>
        <w:sectPr w:rsidR="004A1CD5" w:rsidSect="00B84234">
          <w:headerReference w:type="default" r:id="rId12"/>
          <w:footerReference w:type="default" r:id="rId13"/>
          <w:pgSz w:w="12240" w:h="15840"/>
          <w:pgMar w:top="1440" w:right="1440" w:bottom="1440" w:left="1440" w:header="720" w:footer="720" w:gutter="0"/>
          <w:pgNumType w:fmt="lowerRoman" w:start="1"/>
          <w:cols w:space="720"/>
          <w:docGrid w:linePitch="360"/>
        </w:sectPr>
      </w:pPr>
    </w:p>
    <w:p w14:paraId="4AC3E8E5" w14:textId="77777777" w:rsidR="00A81EF8" w:rsidRDefault="00E52386" w:rsidP="00412DC2">
      <w:pPr>
        <w:pStyle w:val="TOCHeading"/>
      </w:pPr>
      <w:r>
        <w:lastRenderedPageBreak/>
        <w:t xml:space="preserve">List </w:t>
      </w:r>
      <w:r w:rsidR="00A81EF8">
        <w:t>of Tables</w:t>
      </w:r>
    </w:p>
    <w:p w14:paraId="58CA6312" w14:textId="77777777" w:rsidR="00881404" w:rsidRDefault="00C41980">
      <w:pPr>
        <w:pStyle w:val="TableofFigures"/>
        <w:tabs>
          <w:tab w:val="right" w:leader="dot" w:pos="9350"/>
        </w:tabs>
        <w:rPr>
          <w:rFonts w:eastAsiaTheme="minorEastAsia"/>
          <w:noProof/>
          <w:sz w:val="22"/>
        </w:rPr>
      </w:pPr>
      <w:r>
        <w:fldChar w:fldCharType="begin"/>
      </w:r>
      <w:r>
        <w:instrText xml:space="preserve"> TOC \h \z \c "Table" </w:instrText>
      </w:r>
      <w:r>
        <w:fldChar w:fldCharType="separate"/>
      </w:r>
      <w:hyperlink w:anchor="_Toc536133926" w:history="1">
        <w:r w:rsidR="00881404" w:rsidRPr="003A7B76">
          <w:rPr>
            <w:rStyle w:val="Hyperlink"/>
            <w:noProof/>
          </w:rPr>
          <w:t>Table 2.1 – Group member assignments: unit assemblies.</w:t>
        </w:r>
        <w:r w:rsidR="00881404">
          <w:rPr>
            <w:noProof/>
            <w:webHidden/>
          </w:rPr>
          <w:tab/>
        </w:r>
        <w:r w:rsidR="00881404">
          <w:rPr>
            <w:noProof/>
            <w:webHidden/>
          </w:rPr>
          <w:fldChar w:fldCharType="begin"/>
        </w:r>
        <w:r w:rsidR="00881404">
          <w:rPr>
            <w:noProof/>
            <w:webHidden/>
          </w:rPr>
          <w:instrText xml:space="preserve"> PAGEREF _Toc536133926 \h </w:instrText>
        </w:r>
        <w:r w:rsidR="00881404">
          <w:rPr>
            <w:noProof/>
            <w:webHidden/>
          </w:rPr>
        </w:r>
        <w:r w:rsidR="00881404">
          <w:rPr>
            <w:noProof/>
            <w:webHidden/>
          </w:rPr>
          <w:fldChar w:fldCharType="separate"/>
        </w:r>
        <w:r w:rsidR="00881404">
          <w:rPr>
            <w:noProof/>
            <w:webHidden/>
          </w:rPr>
          <w:t>10</w:t>
        </w:r>
        <w:r w:rsidR="00881404">
          <w:rPr>
            <w:noProof/>
            <w:webHidden/>
          </w:rPr>
          <w:fldChar w:fldCharType="end"/>
        </w:r>
      </w:hyperlink>
    </w:p>
    <w:p w14:paraId="6747871F" w14:textId="77777777" w:rsidR="00881404" w:rsidRDefault="000252AA">
      <w:pPr>
        <w:pStyle w:val="TableofFigures"/>
        <w:tabs>
          <w:tab w:val="right" w:leader="dot" w:pos="9350"/>
        </w:tabs>
        <w:rPr>
          <w:rFonts w:eastAsiaTheme="minorEastAsia"/>
          <w:noProof/>
          <w:sz w:val="22"/>
        </w:rPr>
      </w:pPr>
      <w:hyperlink w:anchor="_Toc536133927" w:history="1">
        <w:r w:rsidR="00881404" w:rsidRPr="003A7B76">
          <w:rPr>
            <w:rStyle w:val="Hyperlink"/>
            <w:noProof/>
          </w:rPr>
          <w:t>Table 2.2 – Group member assignments: software elements.</w:t>
        </w:r>
        <w:r w:rsidR="00881404">
          <w:rPr>
            <w:noProof/>
            <w:webHidden/>
          </w:rPr>
          <w:tab/>
        </w:r>
        <w:r w:rsidR="00881404">
          <w:rPr>
            <w:noProof/>
            <w:webHidden/>
          </w:rPr>
          <w:fldChar w:fldCharType="begin"/>
        </w:r>
        <w:r w:rsidR="00881404">
          <w:rPr>
            <w:noProof/>
            <w:webHidden/>
          </w:rPr>
          <w:instrText xml:space="preserve"> PAGEREF _Toc536133927 \h </w:instrText>
        </w:r>
        <w:r w:rsidR="00881404">
          <w:rPr>
            <w:noProof/>
            <w:webHidden/>
          </w:rPr>
        </w:r>
        <w:r w:rsidR="00881404">
          <w:rPr>
            <w:noProof/>
            <w:webHidden/>
          </w:rPr>
          <w:fldChar w:fldCharType="separate"/>
        </w:r>
        <w:r w:rsidR="00881404">
          <w:rPr>
            <w:noProof/>
            <w:webHidden/>
          </w:rPr>
          <w:t>11</w:t>
        </w:r>
        <w:r w:rsidR="00881404">
          <w:rPr>
            <w:noProof/>
            <w:webHidden/>
          </w:rPr>
          <w:fldChar w:fldCharType="end"/>
        </w:r>
      </w:hyperlink>
    </w:p>
    <w:p w14:paraId="3E17AB72" w14:textId="77777777" w:rsidR="00881404" w:rsidRDefault="000252AA">
      <w:pPr>
        <w:pStyle w:val="TableofFigures"/>
        <w:tabs>
          <w:tab w:val="right" w:leader="dot" w:pos="9350"/>
        </w:tabs>
        <w:rPr>
          <w:rFonts w:eastAsiaTheme="minorEastAsia"/>
          <w:noProof/>
          <w:sz w:val="22"/>
        </w:rPr>
      </w:pPr>
      <w:hyperlink w:anchor="_Toc536133928" w:history="1">
        <w:r w:rsidR="00881404" w:rsidRPr="003A7B76">
          <w:rPr>
            <w:rStyle w:val="Hyperlink"/>
            <w:noProof/>
          </w:rPr>
          <w:t>Table F.1 – Original Equipment Manufacturer (OEM) codes.</w:t>
        </w:r>
        <w:r w:rsidR="00881404">
          <w:rPr>
            <w:noProof/>
            <w:webHidden/>
          </w:rPr>
          <w:tab/>
        </w:r>
        <w:r w:rsidR="00881404">
          <w:rPr>
            <w:noProof/>
            <w:webHidden/>
          </w:rPr>
          <w:fldChar w:fldCharType="begin"/>
        </w:r>
        <w:r w:rsidR="00881404">
          <w:rPr>
            <w:noProof/>
            <w:webHidden/>
          </w:rPr>
          <w:instrText xml:space="preserve"> PAGEREF _Toc536133928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2D18FF92" w14:textId="77777777" w:rsidR="00881404" w:rsidRDefault="000252AA">
      <w:pPr>
        <w:pStyle w:val="TableofFigures"/>
        <w:tabs>
          <w:tab w:val="right" w:leader="dot" w:pos="9350"/>
        </w:tabs>
        <w:rPr>
          <w:rFonts w:eastAsiaTheme="minorEastAsia"/>
          <w:noProof/>
          <w:sz w:val="22"/>
        </w:rPr>
      </w:pPr>
      <w:hyperlink w:anchor="_Toc536133929" w:history="1">
        <w:r w:rsidR="00881404" w:rsidRPr="003A7B76">
          <w:rPr>
            <w:rStyle w:val="Hyperlink"/>
            <w:noProof/>
          </w:rPr>
          <w:t>Table F.2 – Distributor codes.</w:t>
        </w:r>
        <w:r w:rsidR="00881404">
          <w:rPr>
            <w:noProof/>
            <w:webHidden/>
          </w:rPr>
          <w:tab/>
        </w:r>
        <w:r w:rsidR="00881404">
          <w:rPr>
            <w:noProof/>
            <w:webHidden/>
          </w:rPr>
          <w:fldChar w:fldCharType="begin"/>
        </w:r>
        <w:r w:rsidR="00881404">
          <w:rPr>
            <w:noProof/>
            <w:webHidden/>
          </w:rPr>
          <w:instrText xml:space="preserve"> PAGEREF _Toc536133929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33113EA2" w14:textId="77777777" w:rsidR="00881404" w:rsidRDefault="000252AA">
      <w:pPr>
        <w:pStyle w:val="TableofFigures"/>
        <w:tabs>
          <w:tab w:val="right" w:leader="dot" w:pos="9350"/>
        </w:tabs>
        <w:rPr>
          <w:rFonts w:eastAsiaTheme="minorEastAsia"/>
          <w:noProof/>
          <w:sz w:val="22"/>
        </w:rPr>
      </w:pPr>
      <w:hyperlink w:anchor="_Toc536133930" w:history="1">
        <w:r w:rsidR="00881404" w:rsidRPr="003A7B76">
          <w:rPr>
            <w:rStyle w:val="Hyperlink"/>
            <w:noProof/>
          </w:rPr>
          <w:t>Table F.3 – Project units.</w:t>
        </w:r>
        <w:r w:rsidR="00881404">
          <w:rPr>
            <w:noProof/>
            <w:webHidden/>
          </w:rPr>
          <w:tab/>
        </w:r>
        <w:r w:rsidR="00881404">
          <w:rPr>
            <w:noProof/>
            <w:webHidden/>
          </w:rPr>
          <w:fldChar w:fldCharType="begin"/>
        </w:r>
        <w:r w:rsidR="00881404">
          <w:rPr>
            <w:noProof/>
            <w:webHidden/>
          </w:rPr>
          <w:instrText xml:space="preserve"> PAGEREF _Toc536133930 \h </w:instrText>
        </w:r>
        <w:r w:rsidR="00881404">
          <w:rPr>
            <w:noProof/>
            <w:webHidden/>
          </w:rPr>
        </w:r>
        <w:r w:rsidR="00881404">
          <w:rPr>
            <w:noProof/>
            <w:webHidden/>
          </w:rPr>
          <w:fldChar w:fldCharType="separate"/>
        </w:r>
        <w:r w:rsidR="00881404">
          <w:rPr>
            <w:noProof/>
            <w:webHidden/>
          </w:rPr>
          <w:t>27</w:t>
        </w:r>
        <w:r w:rsidR="00881404">
          <w:rPr>
            <w:noProof/>
            <w:webHidden/>
          </w:rPr>
          <w:fldChar w:fldCharType="end"/>
        </w:r>
      </w:hyperlink>
    </w:p>
    <w:p w14:paraId="379CA857" w14:textId="77777777" w:rsidR="00881404" w:rsidRDefault="000252AA">
      <w:pPr>
        <w:pStyle w:val="TableofFigures"/>
        <w:tabs>
          <w:tab w:val="right" w:leader="dot" w:pos="9350"/>
        </w:tabs>
        <w:rPr>
          <w:rFonts w:eastAsiaTheme="minorEastAsia"/>
          <w:noProof/>
          <w:sz w:val="22"/>
        </w:rPr>
      </w:pPr>
      <w:hyperlink w:anchor="_Toc536133931" w:history="1">
        <w:r w:rsidR="00881404" w:rsidRPr="003A7B76">
          <w:rPr>
            <w:rStyle w:val="Hyperlink"/>
            <w:noProof/>
          </w:rPr>
          <w:t>Table F.4 – Remote-controlled vehicle assemblies.</w:t>
        </w:r>
        <w:r w:rsidR="00881404">
          <w:rPr>
            <w:noProof/>
            <w:webHidden/>
          </w:rPr>
          <w:tab/>
        </w:r>
        <w:r w:rsidR="00881404">
          <w:rPr>
            <w:noProof/>
            <w:webHidden/>
          </w:rPr>
          <w:fldChar w:fldCharType="begin"/>
        </w:r>
        <w:r w:rsidR="00881404">
          <w:rPr>
            <w:noProof/>
            <w:webHidden/>
          </w:rPr>
          <w:instrText xml:space="preserve"> PAGEREF _Toc536133931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0FF2E321" w14:textId="77777777" w:rsidR="00881404" w:rsidRDefault="000252AA">
      <w:pPr>
        <w:pStyle w:val="TableofFigures"/>
        <w:tabs>
          <w:tab w:val="right" w:leader="dot" w:pos="9350"/>
        </w:tabs>
        <w:rPr>
          <w:rFonts w:eastAsiaTheme="minorEastAsia"/>
          <w:noProof/>
          <w:sz w:val="22"/>
        </w:rPr>
      </w:pPr>
      <w:hyperlink w:anchor="_Toc536133932" w:history="1">
        <w:r w:rsidR="00881404" w:rsidRPr="003A7B76">
          <w:rPr>
            <w:rStyle w:val="Hyperlink"/>
            <w:noProof/>
          </w:rPr>
          <w:t>Table F.5 – Remote-controlled vehicle parts list (example only; this list is not complete).</w:t>
        </w:r>
        <w:r w:rsidR="00881404">
          <w:rPr>
            <w:noProof/>
            <w:webHidden/>
          </w:rPr>
          <w:tab/>
        </w:r>
        <w:r w:rsidR="00881404">
          <w:rPr>
            <w:noProof/>
            <w:webHidden/>
          </w:rPr>
          <w:fldChar w:fldCharType="begin"/>
        </w:r>
        <w:r w:rsidR="00881404">
          <w:rPr>
            <w:noProof/>
            <w:webHidden/>
          </w:rPr>
          <w:instrText xml:space="preserve"> PAGEREF _Toc536133932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74003470" w14:textId="77777777" w:rsidR="00881404" w:rsidRDefault="000252AA">
      <w:pPr>
        <w:pStyle w:val="TableofFigures"/>
        <w:tabs>
          <w:tab w:val="right" w:leader="dot" w:pos="9350"/>
        </w:tabs>
        <w:rPr>
          <w:rFonts w:eastAsiaTheme="minorEastAsia"/>
          <w:noProof/>
          <w:sz w:val="22"/>
        </w:rPr>
      </w:pPr>
      <w:hyperlink w:anchor="_Toc536133933" w:history="1">
        <w:r w:rsidR="00881404" w:rsidRPr="003A7B76">
          <w:rPr>
            <w:rStyle w:val="Hyperlink"/>
            <w:noProof/>
          </w:rPr>
          <w:t>Table F.6 – Base station assemblies.</w:t>
        </w:r>
        <w:r w:rsidR="00881404">
          <w:rPr>
            <w:noProof/>
            <w:webHidden/>
          </w:rPr>
          <w:tab/>
        </w:r>
        <w:r w:rsidR="00881404">
          <w:rPr>
            <w:noProof/>
            <w:webHidden/>
          </w:rPr>
          <w:fldChar w:fldCharType="begin"/>
        </w:r>
        <w:r w:rsidR="00881404">
          <w:rPr>
            <w:noProof/>
            <w:webHidden/>
          </w:rPr>
          <w:instrText xml:space="preserve"> PAGEREF _Toc536133933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46E8A985" w14:textId="77777777" w:rsidR="00881404" w:rsidRDefault="000252AA">
      <w:pPr>
        <w:pStyle w:val="TableofFigures"/>
        <w:tabs>
          <w:tab w:val="right" w:leader="dot" w:pos="9350"/>
        </w:tabs>
        <w:rPr>
          <w:rFonts w:eastAsiaTheme="minorEastAsia"/>
          <w:noProof/>
          <w:sz w:val="22"/>
        </w:rPr>
      </w:pPr>
      <w:hyperlink w:anchor="_Toc536133934" w:history="1">
        <w:r w:rsidR="00881404" w:rsidRPr="003A7B76">
          <w:rPr>
            <w:rStyle w:val="Hyperlink"/>
            <w:noProof/>
          </w:rPr>
          <w:t>Table F.7 – Base station parts list (example only; this list is not complete).</w:t>
        </w:r>
        <w:r w:rsidR="00881404">
          <w:rPr>
            <w:noProof/>
            <w:webHidden/>
          </w:rPr>
          <w:tab/>
        </w:r>
        <w:r w:rsidR="00881404">
          <w:rPr>
            <w:noProof/>
            <w:webHidden/>
          </w:rPr>
          <w:fldChar w:fldCharType="begin"/>
        </w:r>
        <w:r w:rsidR="00881404">
          <w:rPr>
            <w:noProof/>
            <w:webHidden/>
          </w:rPr>
          <w:instrText xml:space="preserve"> PAGEREF _Toc536133934 \h </w:instrText>
        </w:r>
        <w:r w:rsidR="00881404">
          <w:rPr>
            <w:noProof/>
            <w:webHidden/>
          </w:rPr>
        </w:r>
        <w:r w:rsidR="00881404">
          <w:rPr>
            <w:noProof/>
            <w:webHidden/>
          </w:rPr>
          <w:fldChar w:fldCharType="separate"/>
        </w:r>
        <w:r w:rsidR="00881404">
          <w:rPr>
            <w:noProof/>
            <w:webHidden/>
          </w:rPr>
          <w:t>28</w:t>
        </w:r>
        <w:r w:rsidR="00881404">
          <w:rPr>
            <w:noProof/>
            <w:webHidden/>
          </w:rPr>
          <w:fldChar w:fldCharType="end"/>
        </w:r>
      </w:hyperlink>
    </w:p>
    <w:p w14:paraId="66BC1E78" w14:textId="77777777" w:rsidR="004A1CD5" w:rsidRDefault="00C41980">
      <w:r>
        <w:fldChar w:fldCharType="end"/>
      </w:r>
    </w:p>
    <w:p w14:paraId="59E9C28D" w14:textId="77777777" w:rsidR="004A1CD5" w:rsidRDefault="004A1CD5">
      <w:pPr>
        <w:sectPr w:rsidR="004A1CD5" w:rsidSect="00031061">
          <w:pgSz w:w="12240" w:h="15840"/>
          <w:pgMar w:top="1440" w:right="1440" w:bottom="1440" w:left="1440" w:header="720" w:footer="720" w:gutter="0"/>
          <w:pgNumType w:fmt="lowerRoman"/>
          <w:cols w:space="720"/>
          <w:docGrid w:linePitch="360"/>
        </w:sectPr>
      </w:pPr>
    </w:p>
    <w:p w14:paraId="77D976B5" w14:textId="77777777" w:rsidR="00622BC5" w:rsidRDefault="00F560A5" w:rsidP="00622BC5">
      <w:pPr>
        <w:pStyle w:val="TOCHeading"/>
      </w:pPr>
      <w:r>
        <w:lastRenderedPageBreak/>
        <w:t>List</w:t>
      </w:r>
      <w:r w:rsidR="00622BC5">
        <w:t xml:space="preserve"> of Equations</w:t>
      </w:r>
    </w:p>
    <w:p w14:paraId="6CABF5A3" w14:textId="77777777" w:rsidR="00622BC5" w:rsidRPr="00622BC5" w:rsidRDefault="00A0652D" w:rsidP="00622BC5">
      <w:r>
        <w:rPr>
          <w:b/>
          <w:bCs/>
          <w:noProof/>
        </w:rPr>
        <w:fldChar w:fldCharType="begin"/>
      </w:r>
      <w:r>
        <w:rPr>
          <w:b/>
          <w:bCs/>
          <w:noProof/>
        </w:rPr>
        <w:instrText xml:space="preserve"> TOC \h \z \c "Equation" </w:instrText>
      </w:r>
      <w:r>
        <w:rPr>
          <w:b/>
          <w:bCs/>
          <w:noProof/>
        </w:rPr>
        <w:fldChar w:fldCharType="separate"/>
      </w:r>
      <w:r w:rsidR="00881404">
        <w:rPr>
          <w:noProof/>
        </w:rPr>
        <w:t>No table of figures entries found.</w:t>
      </w:r>
      <w:r>
        <w:rPr>
          <w:b/>
          <w:bCs/>
          <w:noProof/>
        </w:rPr>
        <w:fldChar w:fldCharType="end"/>
      </w:r>
    </w:p>
    <w:p w14:paraId="1BFB6009" w14:textId="77777777" w:rsidR="00622BC5" w:rsidRDefault="00622BC5"/>
    <w:p w14:paraId="159FE974" w14:textId="77777777" w:rsidR="00622BC5" w:rsidRDefault="00622BC5"/>
    <w:p w14:paraId="32CBB2C0" w14:textId="77777777" w:rsidR="00B84234" w:rsidRDefault="00B84234">
      <w:pPr>
        <w:sectPr w:rsidR="00B84234" w:rsidSect="00031061">
          <w:pgSz w:w="12240" w:h="15840"/>
          <w:pgMar w:top="1440" w:right="1440" w:bottom="1440" w:left="1440" w:header="720" w:footer="720" w:gutter="0"/>
          <w:pgNumType w:fmt="lowerRoman"/>
          <w:cols w:space="720"/>
          <w:docGrid w:linePitch="360"/>
        </w:sectPr>
      </w:pPr>
    </w:p>
    <w:p w14:paraId="4B953EA6" w14:textId="77777777" w:rsidR="0010678F" w:rsidRDefault="0010678F" w:rsidP="00A957A3">
      <w:pPr>
        <w:pStyle w:val="ChapterHeading1"/>
        <w:jc w:val="both"/>
      </w:pPr>
      <w:bookmarkStart w:id="4" w:name="_Toc536133850"/>
      <w:r>
        <w:lastRenderedPageBreak/>
        <w:t>Introduction</w:t>
      </w:r>
      <w:bookmarkEnd w:id="4"/>
    </w:p>
    <w:p w14:paraId="37914A69" w14:textId="77777777" w:rsidR="00F75111" w:rsidRDefault="005C18C5" w:rsidP="00905206">
      <w:pPr>
        <w:pStyle w:val="Heading2"/>
      </w:pPr>
      <w:bookmarkStart w:id="5" w:name="_Toc536133851"/>
      <w:commentRangeStart w:id="6"/>
      <w:r>
        <w:t xml:space="preserve">Report </w:t>
      </w:r>
      <w:r w:rsidR="00E4096A">
        <w:t>Purpose</w:t>
      </w:r>
      <w:commentRangeEnd w:id="6"/>
      <w:r w:rsidR="00C86F80">
        <w:rPr>
          <w:rStyle w:val="CommentReference"/>
          <w:rFonts w:asciiTheme="minorHAnsi" w:eastAsiaTheme="minorHAnsi" w:hAnsiTheme="minorHAnsi" w:cstheme="minorBidi"/>
          <w:color w:val="auto"/>
        </w:rPr>
        <w:commentReference w:id="6"/>
      </w:r>
      <w:bookmarkEnd w:id="5"/>
    </w:p>
    <w:p w14:paraId="5BE06B65" w14:textId="77777777" w:rsidR="00F45491" w:rsidRDefault="00F45491" w:rsidP="00F612D8">
      <w:pPr>
        <w:pStyle w:val="Byline1"/>
      </w:pPr>
      <w:r w:rsidRPr="00F612D8">
        <w:t>By: &lt;FirstName&gt; &lt;</w:t>
      </w:r>
      <w:proofErr w:type="spellStart"/>
      <w:r w:rsidRPr="00F612D8">
        <w:t>LastName</w:t>
      </w:r>
      <w:proofErr w:type="spellEnd"/>
      <w:proofErr w:type="gramStart"/>
      <w:r w:rsidRPr="00F612D8">
        <w:t>&gt;[</w:t>
      </w:r>
      <w:proofErr w:type="gramEnd"/>
      <w:r w:rsidRPr="00F612D8">
        <w:t>, &lt;FirstName&gt; &lt;</w:t>
      </w:r>
      <w:proofErr w:type="spellStart"/>
      <w:r w:rsidRPr="00F612D8">
        <w:t>LastName</w:t>
      </w:r>
      <w:proofErr w:type="spellEnd"/>
      <w:r w:rsidRPr="00F612D8">
        <w:t>&gt;[, …]]</w:t>
      </w:r>
    </w:p>
    <w:p w14:paraId="4B84E5F2" w14:textId="77777777" w:rsidR="00CC2CBE" w:rsidRPr="00F612D8" w:rsidRDefault="00CC2CBE" w:rsidP="00CC2CBE">
      <w:pPr>
        <w:pStyle w:val="Byline1"/>
      </w:pPr>
      <w:commentRangeStart w:id="7"/>
      <w:r>
        <w:t>Contributions by</w:t>
      </w:r>
      <w:r w:rsidRPr="00F612D8">
        <w:t>: &lt;FirstName&gt; &lt;</w:t>
      </w:r>
      <w:proofErr w:type="spellStart"/>
      <w:r w:rsidRPr="00F612D8">
        <w:t>LastName</w:t>
      </w:r>
      <w:proofErr w:type="spellEnd"/>
      <w:proofErr w:type="gramStart"/>
      <w:r w:rsidRPr="00F612D8">
        <w:t>&gt;[</w:t>
      </w:r>
      <w:proofErr w:type="gramEnd"/>
      <w:r w:rsidRPr="00F612D8">
        <w:t>, &lt;FirstName&gt; &lt;</w:t>
      </w:r>
      <w:proofErr w:type="spellStart"/>
      <w:r w:rsidRPr="00F612D8">
        <w:t>LastName</w:t>
      </w:r>
      <w:proofErr w:type="spellEnd"/>
      <w:r w:rsidRPr="00F612D8">
        <w:t>&gt;[, …]]</w:t>
      </w:r>
      <w:commentRangeEnd w:id="7"/>
      <w:r w:rsidR="006028A6">
        <w:rPr>
          <w:rStyle w:val="CommentReference"/>
        </w:rPr>
        <w:commentReference w:id="7"/>
      </w:r>
    </w:p>
    <w:p w14:paraId="4476501A" w14:textId="77777777" w:rsidR="00F75111" w:rsidRPr="00F75111" w:rsidRDefault="00E3439E" w:rsidP="00F75111">
      <w:pPr>
        <w:pStyle w:val="ParagraphText"/>
      </w:pPr>
      <w:r>
        <w:t>T</w:t>
      </w:r>
      <w:r w:rsidR="001E0098">
        <w:t xml:space="preserve">his report establishes the project-level documentation that </w:t>
      </w:r>
      <w:r w:rsidR="00531673">
        <w:t>(1</w:t>
      </w:r>
      <w:r w:rsidR="00AE7A1F">
        <w:t xml:space="preserve">) </w:t>
      </w:r>
      <w:r>
        <w:t xml:space="preserve">defines </w:t>
      </w:r>
      <w:r w:rsidR="001E0098">
        <w:t>the project</w:t>
      </w:r>
      <w:r>
        <w:t xml:space="preserve"> concept, </w:t>
      </w:r>
      <w:r w:rsidR="006113C5">
        <w:t>requirements</w:t>
      </w:r>
      <w:r>
        <w:t>, and goals</w:t>
      </w:r>
      <w:r w:rsidR="00AE7A1F">
        <w:t xml:space="preserve">, and </w:t>
      </w:r>
      <w:r w:rsidR="00531673">
        <w:t>(2</w:t>
      </w:r>
      <w:r w:rsidR="00AE7A1F">
        <w:t xml:space="preserve">) </w:t>
      </w:r>
      <w:r>
        <w:t>explains the project’s theory of operation</w:t>
      </w:r>
      <w:r w:rsidR="00AE7A1F">
        <w:t xml:space="preserve">, and </w:t>
      </w:r>
      <w:r w:rsidR="00531673">
        <w:t>(3) </w:t>
      </w:r>
      <w:r>
        <w:t>evaluates the project’s outcomes.</w:t>
      </w:r>
      <w:r w:rsidR="00F2429D">
        <w:t xml:space="preserve"> The </w:t>
      </w:r>
      <w:r w:rsidR="00B26831">
        <w:t xml:space="preserve">engineering team </w:t>
      </w:r>
      <w:r w:rsidR="00F2429D">
        <w:t xml:space="preserve">members’ </w:t>
      </w:r>
      <w:r w:rsidR="007B0255">
        <w:rPr>
          <w:i/>
        </w:rPr>
        <w:t>I</w:t>
      </w:r>
      <w:r w:rsidR="001E0098" w:rsidRPr="00F2429D">
        <w:rPr>
          <w:i/>
        </w:rPr>
        <w:t xml:space="preserve">ndividual </w:t>
      </w:r>
      <w:r w:rsidR="007B0255">
        <w:rPr>
          <w:i/>
        </w:rPr>
        <w:t>C</w:t>
      </w:r>
      <w:r w:rsidR="001E0098" w:rsidRPr="00F2429D">
        <w:rPr>
          <w:i/>
        </w:rPr>
        <w:t>ontributions</w:t>
      </w:r>
      <w:r w:rsidR="001E0098">
        <w:t xml:space="preserve"> reports</w:t>
      </w:r>
      <w:r w:rsidR="00F2429D">
        <w:t xml:space="preserve">, which are </w:t>
      </w:r>
      <w:r w:rsidR="001E1B2E">
        <w:t xml:space="preserve">separate </w:t>
      </w:r>
      <w:r w:rsidR="00F2429D">
        <w:t>from this report,</w:t>
      </w:r>
      <w:r w:rsidR="001E0098">
        <w:t xml:space="preserve"> establish </w:t>
      </w:r>
      <w:r w:rsidR="00F2429D">
        <w:t>and document</w:t>
      </w:r>
      <w:r w:rsidR="001E0098">
        <w:t xml:space="preserve"> the implementation </w:t>
      </w:r>
      <w:r w:rsidR="001E1B2E">
        <w:t xml:space="preserve">details for the </w:t>
      </w:r>
      <w:r w:rsidR="007B0255">
        <w:t xml:space="preserve">project </w:t>
      </w:r>
      <w:r w:rsidR="001E1B2E">
        <w:t>elements described herein.</w:t>
      </w:r>
    </w:p>
    <w:p w14:paraId="09EBD176" w14:textId="77777777" w:rsidR="003A08E9" w:rsidRPr="00905206" w:rsidRDefault="003A08E9" w:rsidP="00905206">
      <w:pPr>
        <w:pStyle w:val="Heading2"/>
      </w:pPr>
      <w:bookmarkStart w:id="8" w:name="_Toc536133852"/>
      <w:r w:rsidRPr="00905206">
        <w:t>Problem Statement</w:t>
      </w:r>
      <w:bookmarkEnd w:id="8"/>
    </w:p>
    <w:p w14:paraId="36CF5171" w14:textId="77777777" w:rsidR="003A08E9" w:rsidRDefault="00BB2DF0" w:rsidP="00905206">
      <w:pPr>
        <w:pStyle w:val="ParagraphText"/>
      </w:pPr>
      <w:r>
        <w:t>S</w:t>
      </w:r>
      <w:r w:rsidR="00630BC8" w:rsidRPr="00630BC8">
        <w:t xml:space="preserve">tate </w:t>
      </w:r>
      <w:r>
        <w:t xml:space="preserve">in general terms </w:t>
      </w:r>
      <w:r w:rsidR="00630BC8" w:rsidRPr="00630BC8">
        <w:t>the problem set your project is expected to solve.</w:t>
      </w:r>
    </w:p>
    <w:p w14:paraId="4A743105" w14:textId="77777777" w:rsidR="003A08E9" w:rsidRDefault="003A08E9" w:rsidP="00905206">
      <w:pPr>
        <w:pStyle w:val="Heading2"/>
      </w:pPr>
      <w:bookmarkStart w:id="9" w:name="_Toc536133853"/>
      <w:r>
        <w:t>Project Concept</w:t>
      </w:r>
      <w:bookmarkEnd w:id="9"/>
    </w:p>
    <w:p w14:paraId="668965E7" w14:textId="77777777" w:rsidR="003A08E9" w:rsidRDefault="00630BC8" w:rsidP="00905206">
      <w:pPr>
        <w:pStyle w:val="ParagraphText"/>
      </w:pPr>
      <w:r w:rsidRPr="00630BC8">
        <w:t>Clearly summarize the project’s function and purpose.</w:t>
      </w:r>
    </w:p>
    <w:p w14:paraId="40174DFF" w14:textId="77777777" w:rsidR="003A08E9" w:rsidRDefault="003A08E9" w:rsidP="00905206">
      <w:pPr>
        <w:pStyle w:val="Heading2"/>
      </w:pPr>
      <w:bookmarkStart w:id="10" w:name="_Toc536133854"/>
      <w:r>
        <w:t>Background</w:t>
      </w:r>
      <w:bookmarkEnd w:id="10"/>
    </w:p>
    <w:p w14:paraId="59180BDF" w14:textId="77777777" w:rsidR="00101DA7" w:rsidRDefault="001430A5" w:rsidP="00905206">
      <w:pPr>
        <w:pStyle w:val="ParagraphText"/>
      </w:pPr>
      <w:r>
        <w:t>If this project is not a continuation of work that was begun by others on this project, then omit this “Background” section from your report. Otherwise, provide brief description</w:t>
      </w:r>
      <w:r w:rsidR="001064F8">
        <w:t>s</w:t>
      </w:r>
      <w:r>
        <w:t xml:space="preserve"> of</w:t>
      </w:r>
      <w:r w:rsidR="001064F8">
        <w:t xml:space="preserve"> 1)</w:t>
      </w:r>
      <w:r w:rsidR="009F491B">
        <w:t> </w:t>
      </w:r>
      <w:r w:rsidR="00630BC8">
        <w:t>the project’s history</w:t>
      </w:r>
      <w:r>
        <w:t xml:space="preserve">, </w:t>
      </w:r>
      <w:r w:rsidR="009F491B">
        <w:t>2) </w:t>
      </w:r>
      <w:r>
        <w:t xml:space="preserve">the project’s present state, and </w:t>
      </w:r>
      <w:r w:rsidR="009F491B">
        <w:t>3) </w:t>
      </w:r>
      <w:r>
        <w:t>your group’s planned contributions to the project</w:t>
      </w:r>
      <w:r w:rsidR="009F491B">
        <w:t>—e.g., changes, improvements, feature additions, etc.</w:t>
      </w:r>
      <w:r>
        <w:t xml:space="preserve"> </w:t>
      </w:r>
    </w:p>
    <w:p w14:paraId="0A8C5ADB" w14:textId="77777777" w:rsidR="00101DA7" w:rsidRDefault="00101DA7" w:rsidP="009F1CD4">
      <w:pPr>
        <w:pStyle w:val="Heading2"/>
      </w:pPr>
      <w:bookmarkStart w:id="11" w:name="_Toc536133855"/>
      <w:r>
        <w:t>Innovation</w:t>
      </w:r>
      <w:bookmarkEnd w:id="11"/>
    </w:p>
    <w:p w14:paraId="45864C2A" w14:textId="77777777" w:rsidR="003A08E9" w:rsidRDefault="00630BC8" w:rsidP="00905206">
      <w:pPr>
        <w:pStyle w:val="ParagraphText"/>
      </w:pPr>
      <w:r>
        <w:t>Describe the current state-of-the-art and explain how this project improves upon that art.</w:t>
      </w:r>
    </w:p>
    <w:p w14:paraId="4C24C179" w14:textId="77777777" w:rsidR="003A08E9" w:rsidRDefault="003A08E9" w:rsidP="00905206">
      <w:pPr>
        <w:pStyle w:val="Heading2"/>
      </w:pPr>
      <w:bookmarkStart w:id="12" w:name="_Toc536133856"/>
      <w:r>
        <w:t>Report Overview</w:t>
      </w:r>
      <w:bookmarkEnd w:id="12"/>
    </w:p>
    <w:p w14:paraId="391F0D1C" w14:textId="77777777" w:rsidR="00C41980" w:rsidRDefault="00186273" w:rsidP="00905206">
      <w:pPr>
        <w:pStyle w:val="ParagraphText"/>
      </w:pPr>
      <w:r>
        <w:t>Write a</w:t>
      </w:r>
      <w:r w:rsidR="00630BC8">
        <w:t xml:space="preserve"> single paragraph that</w:t>
      </w:r>
      <w:r>
        <w:t xml:space="preserve"> summarizes</w:t>
      </w:r>
      <w:r w:rsidR="00091C23" w:rsidRPr="00091C23">
        <w:t xml:space="preserve"> the report’s organization and the information provided within each chapter and appendix within this report</w:t>
      </w:r>
      <w:r w:rsidR="00630BC8">
        <w:t xml:space="preserve">. </w:t>
      </w:r>
      <w:r w:rsidR="00A27847" w:rsidRPr="00A27847">
        <w:rPr>
          <w:highlight w:val="yellow"/>
        </w:rPr>
        <w:t>Mention e</w:t>
      </w:r>
      <w:r w:rsidRPr="00A27847">
        <w:rPr>
          <w:highlight w:val="yellow"/>
        </w:rPr>
        <w:t xml:space="preserve">xplicitly each chapter </w:t>
      </w:r>
      <w:r w:rsidRPr="00A27847">
        <w:rPr>
          <w:highlight w:val="yellow"/>
        </w:rPr>
        <w:lastRenderedPageBreak/>
        <w:t>number (or appendix letter)—e.g., chapter 3—</w:t>
      </w:r>
      <w:r>
        <w:t>and provide a summary of the information provided in that chapter</w:t>
      </w:r>
      <w:r w:rsidR="00B0640B">
        <w:t xml:space="preserve"> (or appendix)</w:t>
      </w:r>
      <w:r>
        <w:t xml:space="preserve">. Use simple present tense as the preferred verb tense for the “Report Overview” paragraph. </w:t>
      </w:r>
      <w:r w:rsidR="00630BC8">
        <w:t>For example:</w:t>
      </w:r>
    </w:p>
    <w:p w14:paraId="7746AFF4" w14:textId="77777777" w:rsidR="00630BC8" w:rsidRPr="00630BC8" w:rsidRDefault="00630BC8" w:rsidP="007F55BF">
      <w:pPr>
        <w:spacing w:line="360" w:lineRule="auto"/>
        <w:ind w:left="720" w:firstLine="720"/>
        <w:rPr>
          <w:color w:val="C0504D" w:themeColor="accent2"/>
        </w:rPr>
      </w:pPr>
      <w:r w:rsidRPr="00630BC8">
        <w:rPr>
          <w:color w:val="C0504D" w:themeColor="accent2"/>
        </w:rPr>
        <w:t>The remainder of this report is organized as follows. The scope of the Cal Poly intelligent NIC (</w:t>
      </w:r>
      <w:proofErr w:type="spellStart"/>
      <w:r w:rsidRPr="00630BC8">
        <w:rPr>
          <w:color w:val="C0504D" w:themeColor="accent2"/>
        </w:rPr>
        <w:t>CiNIC</w:t>
      </w:r>
      <w:proofErr w:type="spellEnd"/>
      <w:r w:rsidRPr="00630BC8">
        <w:rPr>
          <w:color w:val="C0504D" w:themeColor="accent2"/>
        </w:rPr>
        <w:t>) project is defined in Chapter 2</w:t>
      </w:r>
      <w:r w:rsidR="00625B8E">
        <w:rPr>
          <w:color w:val="C0504D" w:themeColor="accent2"/>
        </w:rPr>
        <w:t xml:space="preserve"> including a summary of </w:t>
      </w:r>
      <w:r w:rsidR="006108A0">
        <w:rPr>
          <w:color w:val="C0504D" w:themeColor="accent2"/>
        </w:rPr>
        <w:t>the project’s performance requirements</w:t>
      </w:r>
      <w:r w:rsidR="00625B8E">
        <w:rPr>
          <w:color w:val="C0504D" w:themeColor="accent2"/>
        </w:rPr>
        <w:t>, definition</w:t>
      </w:r>
      <w:r w:rsidR="0031384D">
        <w:rPr>
          <w:color w:val="C0504D" w:themeColor="accent2"/>
        </w:rPr>
        <w:t>s</w:t>
      </w:r>
      <w:r w:rsidR="00625B8E">
        <w:rPr>
          <w:color w:val="C0504D" w:themeColor="accent2"/>
        </w:rPr>
        <w:t xml:space="preserve"> of </w:t>
      </w:r>
      <w:r w:rsidRPr="00630BC8">
        <w:rPr>
          <w:color w:val="C0504D" w:themeColor="accent2"/>
        </w:rPr>
        <w:t>th</w:t>
      </w:r>
      <w:r w:rsidR="006108A0">
        <w:rPr>
          <w:color w:val="C0504D" w:themeColor="accent2"/>
        </w:rPr>
        <w:t>e group’s customer-centric SMART goal and objective</w:t>
      </w:r>
      <w:r w:rsidR="0031384D">
        <w:rPr>
          <w:color w:val="C0504D" w:themeColor="accent2"/>
        </w:rPr>
        <w:t>s</w:t>
      </w:r>
      <w:r w:rsidRPr="00630BC8">
        <w:rPr>
          <w:color w:val="C0504D" w:themeColor="accent2"/>
        </w:rPr>
        <w:t xml:space="preserve">, </w:t>
      </w:r>
      <w:r w:rsidR="00625B8E">
        <w:rPr>
          <w:color w:val="C0504D" w:themeColor="accent2"/>
        </w:rPr>
        <w:t xml:space="preserve">definitions of </w:t>
      </w:r>
      <w:r w:rsidR="006108A0">
        <w:rPr>
          <w:color w:val="C0504D" w:themeColor="accent2"/>
        </w:rPr>
        <w:t xml:space="preserve">the group’s </w:t>
      </w:r>
      <w:r w:rsidRPr="00630BC8">
        <w:rPr>
          <w:color w:val="C0504D" w:themeColor="accent2"/>
        </w:rPr>
        <w:t xml:space="preserve">ABET </w:t>
      </w:r>
      <w:r w:rsidR="006108A0">
        <w:rPr>
          <w:color w:val="C0504D" w:themeColor="accent2"/>
        </w:rPr>
        <w:t>“realistic constraints” SMART goals and objectives</w:t>
      </w:r>
      <w:r w:rsidRPr="00630BC8">
        <w:rPr>
          <w:color w:val="C0504D" w:themeColor="accent2"/>
        </w:rPr>
        <w:t xml:space="preserve">, </w:t>
      </w:r>
      <w:r w:rsidR="00C82341">
        <w:rPr>
          <w:color w:val="C0504D" w:themeColor="accent2"/>
        </w:rPr>
        <w:t>the</w:t>
      </w:r>
      <w:r w:rsidR="001861A2">
        <w:rPr>
          <w:color w:val="C0504D" w:themeColor="accent2"/>
        </w:rPr>
        <w:t xml:space="preserve"> sponsor-driven</w:t>
      </w:r>
      <w:r w:rsidR="00C82341">
        <w:rPr>
          <w:color w:val="C0504D" w:themeColor="accent2"/>
        </w:rPr>
        <w:t xml:space="preserve"> project constraints, </w:t>
      </w:r>
      <w:r w:rsidR="006108A0">
        <w:rPr>
          <w:color w:val="C0504D" w:themeColor="accent2"/>
        </w:rPr>
        <w:t xml:space="preserve">and </w:t>
      </w:r>
      <w:r w:rsidR="00625B8E">
        <w:rPr>
          <w:color w:val="C0504D" w:themeColor="accent2"/>
        </w:rPr>
        <w:t xml:space="preserve">an explanation of the </w:t>
      </w:r>
      <w:r w:rsidRPr="00630BC8">
        <w:rPr>
          <w:color w:val="C0504D" w:themeColor="accent2"/>
        </w:rPr>
        <w:t xml:space="preserve">assumptions our group made at the start of our project. Chapter 3 </w:t>
      </w:r>
      <w:r w:rsidR="006108A0">
        <w:rPr>
          <w:color w:val="C0504D" w:themeColor="accent2"/>
        </w:rPr>
        <w:t xml:space="preserve">provides a summary of </w:t>
      </w:r>
      <w:r w:rsidRPr="00630BC8">
        <w:rPr>
          <w:color w:val="C0504D" w:themeColor="accent2"/>
        </w:rPr>
        <w:t xml:space="preserve">the </w:t>
      </w:r>
      <w:r w:rsidR="00272539">
        <w:rPr>
          <w:color w:val="C0504D" w:themeColor="accent2"/>
        </w:rPr>
        <w:t xml:space="preserve">possible </w:t>
      </w:r>
      <w:r w:rsidRPr="00630BC8">
        <w:rPr>
          <w:color w:val="C0504D" w:themeColor="accent2"/>
        </w:rPr>
        <w:t>implementations we considered when we proposed this project</w:t>
      </w:r>
      <w:r w:rsidR="006108A0">
        <w:rPr>
          <w:color w:val="C0504D" w:themeColor="accent2"/>
        </w:rPr>
        <w:t xml:space="preserve">, </w:t>
      </w:r>
      <w:r w:rsidR="009A25C7">
        <w:rPr>
          <w:color w:val="C0504D" w:themeColor="accent2"/>
        </w:rPr>
        <w:t xml:space="preserve">a </w:t>
      </w:r>
      <w:r w:rsidR="006108A0">
        <w:rPr>
          <w:color w:val="C0504D" w:themeColor="accent2"/>
        </w:rPr>
        <w:t>detailed description</w:t>
      </w:r>
      <w:r w:rsidR="009A25C7">
        <w:rPr>
          <w:color w:val="C0504D" w:themeColor="accent2"/>
        </w:rPr>
        <w:t xml:space="preserve"> of </w:t>
      </w:r>
      <w:r w:rsidR="005825EC">
        <w:rPr>
          <w:color w:val="C0504D" w:themeColor="accent2"/>
        </w:rPr>
        <w:t xml:space="preserve">our </w:t>
      </w:r>
      <w:r w:rsidR="00212E65">
        <w:rPr>
          <w:color w:val="C0504D" w:themeColor="accent2"/>
        </w:rPr>
        <w:t>proposed</w:t>
      </w:r>
      <w:r w:rsidR="006108A0">
        <w:rPr>
          <w:color w:val="C0504D" w:themeColor="accent2"/>
        </w:rPr>
        <w:t xml:space="preserve"> implementation</w:t>
      </w:r>
      <w:r w:rsidR="00272539">
        <w:rPr>
          <w:color w:val="C0504D" w:themeColor="accent2"/>
        </w:rPr>
        <w:t xml:space="preserve">, </w:t>
      </w:r>
      <w:r w:rsidR="00343B22">
        <w:rPr>
          <w:color w:val="C0504D" w:themeColor="accent2"/>
        </w:rPr>
        <w:t xml:space="preserve">our </w:t>
      </w:r>
      <w:r w:rsidR="00EB1269">
        <w:rPr>
          <w:color w:val="C0504D" w:themeColor="accent2"/>
        </w:rPr>
        <w:t>contingency plan information</w:t>
      </w:r>
      <w:r w:rsidR="00272539">
        <w:rPr>
          <w:color w:val="C0504D" w:themeColor="accent2"/>
        </w:rPr>
        <w:t>,</w:t>
      </w:r>
      <w:r w:rsidR="00EB1269">
        <w:rPr>
          <w:color w:val="C0504D" w:themeColor="accent2"/>
        </w:rPr>
        <w:t xml:space="preserve"> </w:t>
      </w:r>
      <w:r w:rsidR="001861A2">
        <w:rPr>
          <w:color w:val="C0504D" w:themeColor="accent2"/>
        </w:rPr>
        <w:t xml:space="preserve">a detailed description of our actual/delivered implementation, </w:t>
      </w:r>
      <w:r w:rsidR="00EB1269">
        <w:rPr>
          <w:color w:val="C0504D" w:themeColor="accent2"/>
        </w:rPr>
        <w:t xml:space="preserve">and </w:t>
      </w:r>
      <w:r w:rsidR="00343B22">
        <w:rPr>
          <w:color w:val="C0504D" w:themeColor="accent2"/>
        </w:rPr>
        <w:t xml:space="preserve">our individual </w:t>
      </w:r>
      <w:r w:rsidR="00EB1269">
        <w:rPr>
          <w:color w:val="C0504D" w:themeColor="accent2"/>
        </w:rPr>
        <w:t>work assignments</w:t>
      </w:r>
      <w:r w:rsidRPr="00630BC8">
        <w:rPr>
          <w:color w:val="C0504D" w:themeColor="accent2"/>
        </w:rPr>
        <w:t xml:space="preserve">. </w:t>
      </w:r>
      <w:r w:rsidR="00F46ED6">
        <w:rPr>
          <w:color w:val="C0504D" w:themeColor="accent2"/>
        </w:rPr>
        <w:t xml:space="preserve">In </w:t>
      </w:r>
      <w:r w:rsidRPr="00630BC8">
        <w:rPr>
          <w:color w:val="C0504D" w:themeColor="accent2"/>
        </w:rPr>
        <w:t>Chapter 4</w:t>
      </w:r>
      <w:r w:rsidR="00F46ED6">
        <w:rPr>
          <w:color w:val="C0504D" w:themeColor="accent2"/>
        </w:rPr>
        <w:t xml:space="preserve"> we </w:t>
      </w:r>
      <w:r w:rsidR="00F82FEF">
        <w:rPr>
          <w:color w:val="C0504D" w:themeColor="accent2"/>
        </w:rPr>
        <w:t xml:space="preserve">explain our project evaluation plan </w:t>
      </w:r>
      <w:r w:rsidR="00F46ED6">
        <w:rPr>
          <w:color w:val="C0504D" w:themeColor="accent2"/>
        </w:rPr>
        <w:t xml:space="preserve">and </w:t>
      </w:r>
      <w:r w:rsidR="00B03585">
        <w:rPr>
          <w:color w:val="C0504D" w:themeColor="accent2"/>
        </w:rPr>
        <w:t xml:space="preserve">discuss </w:t>
      </w:r>
      <w:r w:rsidR="00F46ED6">
        <w:rPr>
          <w:color w:val="C0504D" w:themeColor="accent2"/>
        </w:rPr>
        <w:t>our evaluation results</w:t>
      </w:r>
      <w:r w:rsidRPr="00630BC8">
        <w:rPr>
          <w:color w:val="C0504D" w:themeColor="accent2"/>
        </w:rPr>
        <w:t xml:space="preserve">. </w:t>
      </w:r>
      <w:r w:rsidR="00F46ED6">
        <w:rPr>
          <w:color w:val="C0504D" w:themeColor="accent2"/>
        </w:rPr>
        <w:t xml:space="preserve">We also provide </w:t>
      </w:r>
      <w:r w:rsidR="00BA68A4">
        <w:rPr>
          <w:color w:val="C0504D" w:themeColor="accent2"/>
        </w:rPr>
        <w:t>analyse</w:t>
      </w:r>
      <w:r w:rsidR="00F46ED6">
        <w:rPr>
          <w:color w:val="C0504D" w:themeColor="accent2"/>
        </w:rPr>
        <w:t>s of our proposed versus actual costs</w:t>
      </w:r>
      <w:r w:rsidR="00BF3E96">
        <w:rPr>
          <w:color w:val="C0504D" w:themeColor="accent2"/>
        </w:rPr>
        <w:t xml:space="preserve"> and </w:t>
      </w:r>
      <w:r w:rsidR="00BA68A4">
        <w:rPr>
          <w:color w:val="C0504D" w:themeColor="accent2"/>
        </w:rPr>
        <w:t xml:space="preserve">our proposed versus actual </w:t>
      </w:r>
      <w:r w:rsidR="00BF3E96">
        <w:rPr>
          <w:color w:val="C0504D" w:themeColor="accent2"/>
        </w:rPr>
        <w:t>timelines</w:t>
      </w:r>
      <w:r w:rsidR="00F46ED6">
        <w:rPr>
          <w:color w:val="C0504D" w:themeColor="accent2"/>
        </w:rPr>
        <w:t xml:space="preserve">. </w:t>
      </w:r>
      <w:r w:rsidRPr="00630BC8">
        <w:rPr>
          <w:color w:val="C0504D" w:themeColor="accent2"/>
        </w:rPr>
        <w:t xml:space="preserve">Chapter 5 </w:t>
      </w:r>
      <w:r w:rsidR="00B03585">
        <w:rPr>
          <w:color w:val="C0504D" w:themeColor="accent2"/>
        </w:rPr>
        <w:t xml:space="preserve">provides </w:t>
      </w:r>
      <w:r w:rsidR="00C04EC0">
        <w:rPr>
          <w:color w:val="C0504D" w:themeColor="accent2"/>
        </w:rPr>
        <w:t xml:space="preserve">general </w:t>
      </w:r>
      <w:r w:rsidR="00B03585">
        <w:rPr>
          <w:color w:val="C0504D" w:themeColor="accent2"/>
        </w:rPr>
        <w:t xml:space="preserve">concluding </w:t>
      </w:r>
      <w:r w:rsidR="00C04EC0">
        <w:rPr>
          <w:color w:val="C0504D" w:themeColor="accent2"/>
        </w:rPr>
        <w:t xml:space="preserve">remarks and </w:t>
      </w:r>
      <w:r w:rsidR="00B03585">
        <w:rPr>
          <w:color w:val="C0504D" w:themeColor="accent2"/>
        </w:rPr>
        <w:t xml:space="preserve">summary </w:t>
      </w:r>
      <w:r w:rsidR="00C04EC0">
        <w:rPr>
          <w:color w:val="C0504D" w:themeColor="accent2"/>
        </w:rPr>
        <w:t xml:space="preserve">discussions of our project’s successes, limitations, </w:t>
      </w:r>
      <w:r w:rsidR="00B03585">
        <w:rPr>
          <w:color w:val="C0504D" w:themeColor="accent2"/>
        </w:rPr>
        <w:t>deficiencies</w:t>
      </w:r>
      <w:r w:rsidR="00C04EC0">
        <w:rPr>
          <w:color w:val="C0504D" w:themeColor="accent2"/>
        </w:rPr>
        <w:t xml:space="preserve">, and </w:t>
      </w:r>
      <w:r w:rsidR="003273C1">
        <w:rPr>
          <w:color w:val="C0504D" w:themeColor="accent2"/>
        </w:rPr>
        <w:t xml:space="preserve">ideas for </w:t>
      </w:r>
      <w:r w:rsidR="00912EC4">
        <w:rPr>
          <w:color w:val="C0504D" w:themeColor="accent2"/>
        </w:rPr>
        <w:t xml:space="preserve">suggested </w:t>
      </w:r>
      <w:r w:rsidR="005D3E6D">
        <w:rPr>
          <w:color w:val="C0504D" w:themeColor="accent2"/>
        </w:rPr>
        <w:t>i</w:t>
      </w:r>
      <w:r w:rsidR="003273C1">
        <w:rPr>
          <w:color w:val="C0504D" w:themeColor="accent2"/>
        </w:rPr>
        <w:t>mprovements</w:t>
      </w:r>
      <w:r w:rsidRPr="00630BC8">
        <w:rPr>
          <w:color w:val="C0504D" w:themeColor="accent2"/>
        </w:rPr>
        <w:t>.</w:t>
      </w:r>
      <w:r w:rsidR="00B0640B">
        <w:rPr>
          <w:color w:val="C0504D" w:themeColor="accent2"/>
        </w:rPr>
        <w:t xml:space="preserve"> Appendix A “Customer Survey” provides a copy of the survey questionnaire </w:t>
      </w:r>
      <w:r w:rsidR="00704BE2">
        <w:rPr>
          <w:color w:val="C0504D" w:themeColor="accent2"/>
        </w:rPr>
        <w:t xml:space="preserve">we created </w:t>
      </w:r>
      <w:r w:rsidR="0031170B">
        <w:rPr>
          <w:color w:val="C0504D" w:themeColor="accent2"/>
        </w:rPr>
        <w:t xml:space="preserve">and used </w:t>
      </w:r>
      <w:r w:rsidR="00704BE2">
        <w:rPr>
          <w:color w:val="C0504D" w:themeColor="accent2"/>
        </w:rPr>
        <w:t>to assess customer satisfaction</w:t>
      </w:r>
      <w:r w:rsidR="0031170B">
        <w:rPr>
          <w:color w:val="C0504D" w:themeColor="accent2"/>
        </w:rPr>
        <w:t xml:space="preserve"> </w:t>
      </w:r>
      <w:r w:rsidR="00A419EE">
        <w:rPr>
          <w:color w:val="C0504D" w:themeColor="accent2"/>
        </w:rPr>
        <w:t xml:space="preserve">with </w:t>
      </w:r>
      <w:r w:rsidR="00B03585">
        <w:rPr>
          <w:color w:val="C0504D" w:themeColor="accent2"/>
        </w:rPr>
        <w:t>the project</w:t>
      </w:r>
      <w:r w:rsidR="00A419EE">
        <w:rPr>
          <w:color w:val="C0504D" w:themeColor="accent2"/>
        </w:rPr>
        <w:t xml:space="preserve">’s stated purpose of measuring </w:t>
      </w:r>
      <w:r w:rsidR="0031170B">
        <w:rPr>
          <w:color w:val="C0504D" w:themeColor="accent2"/>
        </w:rPr>
        <w:t>TCP/IP protocol stack latencies for multiple operating system platforms (all running on the same hardware)</w:t>
      </w:r>
      <w:r w:rsidR="00704BE2">
        <w:rPr>
          <w:color w:val="C0504D" w:themeColor="accent2"/>
        </w:rPr>
        <w:t xml:space="preserve">, along with </w:t>
      </w:r>
      <w:r w:rsidR="00B0640B">
        <w:rPr>
          <w:color w:val="C0504D" w:themeColor="accent2"/>
        </w:rPr>
        <w:t xml:space="preserve">the </w:t>
      </w:r>
      <w:r w:rsidR="00B03585">
        <w:rPr>
          <w:color w:val="C0504D" w:themeColor="accent2"/>
        </w:rPr>
        <w:t xml:space="preserve">raw </w:t>
      </w:r>
      <w:r w:rsidR="00704BE2">
        <w:rPr>
          <w:color w:val="C0504D" w:themeColor="accent2"/>
        </w:rPr>
        <w:t xml:space="preserve">survey </w:t>
      </w:r>
      <w:r w:rsidR="00B0640B">
        <w:rPr>
          <w:color w:val="C0504D" w:themeColor="accent2"/>
        </w:rPr>
        <w:t xml:space="preserve">data we </w:t>
      </w:r>
      <w:r w:rsidR="00E3216B">
        <w:rPr>
          <w:color w:val="C0504D" w:themeColor="accent2"/>
        </w:rPr>
        <w:t xml:space="preserve">collected </w:t>
      </w:r>
      <w:r w:rsidR="00B0640B">
        <w:rPr>
          <w:color w:val="C0504D" w:themeColor="accent2"/>
        </w:rPr>
        <w:t>from the</w:t>
      </w:r>
      <w:r w:rsidR="00704BE2">
        <w:rPr>
          <w:color w:val="C0504D" w:themeColor="accent2"/>
        </w:rPr>
        <w:t xml:space="preserve"> respondents who </w:t>
      </w:r>
      <w:r w:rsidR="00E3216B">
        <w:rPr>
          <w:color w:val="C0504D" w:themeColor="accent2"/>
        </w:rPr>
        <w:t xml:space="preserve">tested our project and </w:t>
      </w:r>
      <w:r w:rsidR="00704BE2">
        <w:rPr>
          <w:color w:val="C0504D" w:themeColor="accent2"/>
        </w:rPr>
        <w:t>completed our survey.</w:t>
      </w:r>
    </w:p>
    <w:p w14:paraId="6DD91A1A" w14:textId="77777777" w:rsidR="0010678F" w:rsidRDefault="0010678F" w:rsidP="001B6570">
      <w:pPr>
        <w:pStyle w:val="ChapterHeading1"/>
      </w:pPr>
      <w:bookmarkStart w:id="13" w:name="_Toc536133857"/>
      <w:r>
        <w:lastRenderedPageBreak/>
        <w:t>Implementation</w:t>
      </w:r>
      <w:bookmarkEnd w:id="13"/>
    </w:p>
    <w:p w14:paraId="3CCB3807" w14:textId="77777777" w:rsidR="0010678F" w:rsidRDefault="00A57C8B" w:rsidP="00905206">
      <w:pPr>
        <w:pStyle w:val="ParagraphText"/>
      </w:pPr>
      <w:r>
        <w:t>In t</w:t>
      </w:r>
      <w:r w:rsidR="006C2879">
        <w:t xml:space="preserve">his chapter </w:t>
      </w:r>
      <w:r>
        <w:t xml:space="preserve">we describe </w:t>
      </w:r>
      <w:r w:rsidR="008C609F">
        <w:t xml:space="preserve">the </w:t>
      </w:r>
      <w:r w:rsidR="00F4514A">
        <w:t xml:space="preserve">possible </w:t>
      </w:r>
      <w:r w:rsidR="006C2879">
        <w:t xml:space="preserve">implementations </w:t>
      </w:r>
      <w:r w:rsidR="00F4514A">
        <w:t xml:space="preserve">we </w:t>
      </w:r>
      <w:r w:rsidR="006C2879">
        <w:t xml:space="preserve">considered </w:t>
      </w:r>
      <w:r w:rsidR="008C609F">
        <w:t>for this project</w:t>
      </w:r>
      <w:r w:rsidR="00B652EF">
        <w:t>,</w:t>
      </w:r>
      <w:r w:rsidR="006C2879">
        <w:t xml:space="preserve"> </w:t>
      </w:r>
      <w:r>
        <w:t xml:space="preserve">our </w:t>
      </w:r>
      <w:r w:rsidR="00212E65">
        <w:t>proposed</w:t>
      </w:r>
      <w:r w:rsidR="00F80039">
        <w:t xml:space="preserve"> implementation for this project, </w:t>
      </w:r>
      <w:r w:rsidR="00F4514A">
        <w:t xml:space="preserve">our </w:t>
      </w:r>
      <w:r w:rsidR="00061558">
        <w:t xml:space="preserve">contingency plan for </w:t>
      </w:r>
      <w:r w:rsidR="002925F0">
        <w:t xml:space="preserve">the </w:t>
      </w:r>
      <w:r w:rsidR="00212E65">
        <w:t>proposed</w:t>
      </w:r>
      <w:r w:rsidR="00061558">
        <w:t xml:space="preserve"> implementation, </w:t>
      </w:r>
      <w:r w:rsidR="00F80039">
        <w:t xml:space="preserve">and </w:t>
      </w:r>
      <w:r w:rsidR="009719A0">
        <w:t xml:space="preserve">the </w:t>
      </w:r>
      <w:r w:rsidR="00F80039">
        <w:t>actual</w:t>
      </w:r>
      <w:r w:rsidR="009719A0">
        <w:t xml:space="preserve"> “delivered”</w:t>
      </w:r>
      <w:r w:rsidR="00F80039">
        <w:t xml:space="preserve"> implemen</w:t>
      </w:r>
      <w:r w:rsidR="00F80039">
        <w:softHyphen/>
        <w:t>ta</w:t>
      </w:r>
      <w:r w:rsidR="00F80039">
        <w:softHyphen/>
        <w:t xml:space="preserve">tion of </w:t>
      </w:r>
      <w:r w:rsidR="009719A0">
        <w:t xml:space="preserve">our </w:t>
      </w:r>
      <w:r w:rsidR="00F80039">
        <w:t>project</w:t>
      </w:r>
      <w:r w:rsidR="006C2879">
        <w:t xml:space="preserve">. </w:t>
      </w:r>
      <w:r w:rsidR="00BF3AE4" w:rsidRPr="00BF3AE4">
        <w:t xml:space="preserve">At the end of </w:t>
      </w:r>
      <w:r w:rsidR="00BF3AE4">
        <w:t xml:space="preserve">the chapter </w:t>
      </w:r>
      <w:r w:rsidR="00BF3AE4" w:rsidRPr="00BF3AE4">
        <w:t xml:space="preserve">we identify </w:t>
      </w:r>
      <w:r w:rsidR="00857D3F">
        <w:t xml:space="preserve">each group member’s work </w:t>
      </w:r>
      <w:r w:rsidRPr="00BF3AE4">
        <w:t xml:space="preserve">assignments </w:t>
      </w:r>
      <w:r>
        <w:t>and</w:t>
      </w:r>
      <w:r w:rsidRPr="00BF3AE4">
        <w:t xml:space="preserve"> responsibilities</w:t>
      </w:r>
      <w:r>
        <w:t xml:space="preserve"> for </w:t>
      </w:r>
      <w:r w:rsidR="00857D3F">
        <w:t>the project</w:t>
      </w:r>
      <w:r>
        <w:t>.</w:t>
      </w:r>
    </w:p>
    <w:p w14:paraId="5B3143A0" w14:textId="77777777" w:rsidR="00634408" w:rsidRDefault="00634408" w:rsidP="00905206">
      <w:pPr>
        <w:pStyle w:val="Heading2"/>
      </w:pPr>
      <w:bookmarkStart w:id="14" w:name="_Toc536133858"/>
      <w:r>
        <w:t>Implementations Considered</w:t>
      </w:r>
      <w:bookmarkEnd w:id="14"/>
    </w:p>
    <w:p w14:paraId="0BFC3E39" w14:textId="77777777" w:rsidR="00A701BE" w:rsidRDefault="006E1D6E" w:rsidP="00905206">
      <w:pPr>
        <w:pStyle w:val="ParagraphText"/>
      </w:pPr>
      <w:r>
        <w:t xml:space="preserve">In this section </w:t>
      </w:r>
      <w:r w:rsidR="00A701BE">
        <w:t xml:space="preserve">describe </w:t>
      </w:r>
      <w:r>
        <w:t xml:space="preserve">the various possible implementations, features, etc. </w:t>
      </w:r>
      <w:r w:rsidR="00FB2C9E">
        <w:t>y</w:t>
      </w:r>
      <w:r w:rsidR="00A701BE">
        <w:t xml:space="preserve">our </w:t>
      </w:r>
      <w:r>
        <w:t xml:space="preserve">group considered </w:t>
      </w:r>
      <w:r w:rsidR="00844782">
        <w:t>when you proposed the project</w:t>
      </w:r>
      <w:r>
        <w:t>.</w:t>
      </w:r>
    </w:p>
    <w:p w14:paraId="66EBD62A" w14:textId="77777777" w:rsidR="00634408" w:rsidRDefault="00AD5D28" w:rsidP="00905206">
      <w:pPr>
        <w:pStyle w:val="ParagraphText"/>
      </w:pPr>
      <w:r>
        <w:t xml:space="preserve">The level of detail provided herein </w:t>
      </w:r>
      <w:r w:rsidR="00BA70AF">
        <w:t>must</w:t>
      </w:r>
      <w:r w:rsidR="00FB2C9E">
        <w:t xml:space="preserve"> </w:t>
      </w:r>
      <w:r>
        <w:t xml:space="preserve">be limited to the functional block diagram </w:t>
      </w:r>
      <w:r w:rsidR="00055995">
        <w:t>and</w:t>
      </w:r>
      <w:r>
        <w:t xml:space="preserve"> software architecture level. Do not provide</w:t>
      </w:r>
      <w:r w:rsidR="00A701BE">
        <w:t xml:space="preserve"> implementation details herein (e.g., circuit schematics, detailed explanations of software functions, etc.). </w:t>
      </w:r>
      <w:r w:rsidR="0057352C">
        <w:t>I</w:t>
      </w:r>
      <w:r w:rsidR="00A701BE">
        <w:t xml:space="preserve">mplementation details are documented in </w:t>
      </w:r>
      <w:r w:rsidR="00FB2C9E">
        <w:t xml:space="preserve">the group members’ </w:t>
      </w:r>
      <w:r w:rsidR="00A701BE">
        <w:t>individual contributions</w:t>
      </w:r>
      <w:r w:rsidR="00FB2C9E">
        <w:t xml:space="preserve"> reports</w:t>
      </w:r>
      <w:r w:rsidR="0057352C">
        <w:t>.</w:t>
      </w:r>
    </w:p>
    <w:p w14:paraId="0083F1B6" w14:textId="77777777" w:rsidR="00131EB9" w:rsidRDefault="00131EB9" w:rsidP="00905206">
      <w:pPr>
        <w:pStyle w:val="Heading2"/>
      </w:pPr>
      <w:bookmarkStart w:id="15" w:name="_Ref406958749"/>
      <w:bookmarkStart w:id="16" w:name="_Toc536133859"/>
      <w:r>
        <w:t>Proposed Implementation</w:t>
      </w:r>
      <w:bookmarkEnd w:id="15"/>
      <w:bookmarkEnd w:id="16"/>
    </w:p>
    <w:p w14:paraId="60DC8E89" w14:textId="77777777" w:rsidR="00131EB9" w:rsidRDefault="00EF0FF4" w:rsidP="00131EB9">
      <w:pPr>
        <w:pStyle w:val="ParagraphText"/>
      </w:pPr>
      <w:r>
        <w:t>Inform the reader that this section of the report</w:t>
      </w:r>
      <w:r w:rsidR="00131EB9">
        <w:t xml:space="preserve"> describe</w:t>
      </w:r>
      <w:r>
        <w:t>s</w:t>
      </w:r>
      <w:r w:rsidR="00131EB9">
        <w:t xml:space="preserve"> the </w:t>
      </w:r>
      <w:r>
        <w:t xml:space="preserve">proposed </w:t>
      </w:r>
      <w:r w:rsidR="00131EB9">
        <w:t>implementation</w:t>
      </w:r>
      <w:r>
        <w:t xml:space="preserve"> of your group’s Capstone project</w:t>
      </w:r>
      <w:r w:rsidR="0098354E">
        <w:t xml:space="preserve">—i.e., </w:t>
      </w:r>
      <w:r w:rsidR="00385ED2">
        <w:t xml:space="preserve">the implementation </w:t>
      </w:r>
      <w:r w:rsidR="0098354E">
        <w:t xml:space="preserve">your group </w:t>
      </w:r>
      <w:r w:rsidR="00385ED2">
        <w:t xml:space="preserve">proposed to build at the </w:t>
      </w:r>
      <w:r>
        <w:t xml:space="preserve">start </w:t>
      </w:r>
      <w:r w:rsidR="00131EB9">
        <w:t xml:space="preserve">of the ECE </w:t>
      </w:r>
      <w:r w:rsidR="009C51A4">
        <w:t>4980</w:t>
      </w:r>
      <w:r w:rsidR="00131EB9">
        <w:t xml:space="preserve"> semester. </w:t>
      </w:r>
      <w:r w:rsidR="00544330" w:rsidRPr="00C662AB">
        <w:rPr>
          <w:highlight w:val="yellow"/>
        </w:rPr>
        <w:t>This section is for the proposed implementation only</w:t>
      </w:r>
      <w:r w:rsidR="00C662AB">
        <w:rPr>
          <w:highlight w:val="yellow"/>
        </w:rPr>
        <w:t>—i.e., the implementation the group proposed at the start of the semester.  A</w:t>
      </w:r>
      <w:r w:rsidR="00544330" w:rsidRPr="00C662AB">
        <w:rPr>
          <w:highlight w:val="yellow"/>
        </w:rPr>
        <w:t xml:space="preserve"> separate section titled “</w:t>
      </w:r>
      <w:r w:rsidR="00544330" w:rsidRPr="00C662AB">
        <w:rPr>
          <w:highlight w:val="yellow"/>
        </w:rPr>
        <w:fldChar w:fldCharType="begin"/>
      </w:r>
      <w:r w:rsidR="00544330" w:rsidRPr="00C662AB">
        <w:rPr>
          <w:highlight w:val="yellow"/>
        </w:rPr>
        <w:instrText xml:space="preserve"> REF _Ref506554033 \h </w:instrText>
      </w:r>
      <w:r w:rsidR="00C662AB">
        <w:rPr>
          <w:highlight w:val="yellow"/>
        </w:rPr>
        <w:instrText xml:space="preserve"> \* MERGEFORMAT </w:instrText>
      </w:r>
      <w:r w:rsidR="00544330" w:rsidRPr="00C662AB">
        <w:rPr>
          <w:highlight w:val="yellow"/>
        </w:rPr>
      </w:r>
      <w:r w:rsidR="00544330" w:rsidRPr="00C662AB">
        <w:rPr>
          <w:highlight w:val="yellow"/>
        </w:rPr>
        <w:fldChar w:fldCharType="separate"/>
      </w:r>
      <w:r w:rsidR="000252AA" w:rsidRPr="000252AA">
        <w:rPr>
          <w:highlight w:val="yellow"/>
        </w:rPr>
        <w:t>Delivered Implementation</w:t>
      </w:r>
      <w:r w:rsidR="00544330" w:rsidRPr="00C662AB">
        <w:rPr>
          <w:highlight w:val="yellow"/>
        </w:rPr>
        <w:fldChar w:fldCharType="end"/>
      </w:r>
      <w:r w:rsidR="00544330" w:rsidRPr="00C662AB">
        <w:rPr>
          <w:highlight w:val="yellow"/>
        </w:rPr>
        <w:t xml:space="preserve">” </w:t>
      </w:r>
      <w:r w:rsidR="00C662AB">
        <w:rPr>
          <w:highlight w:val="yellow"/>
        </w:rPr>
        <w:t xml:space="preserve">follows this section; this </w:t>
      </w:r>
      <w:r w:rsidR="00544330" w:rsidRPr="00C662AB">
        <w:rPr>
          <w:highlight w:val="yellow"/>
        </w:rPr>
        <w:t xml:space="preserve">is where you will document the </w:t>
      </w:r>
      <w:r w:rsidR="00C662AB">
        <w:rPr>
          <w:highlight w:val="yellow"/>
        </w:rPr>
        <w:t xml:space="preserve">actual, </w:t>
      </w:r>
      <w:r w:rsidR="00325CEF">
        <w:rPr>
          <w:highlight w:val="yellow"/>
        </w:rPr>
        <w:t xml:space="preserve">delivered, demonstrated </w:t>
      </w:r>
      <w:r w:rsidR="00544330" w:rsidRPr="00C662AB">
        <w:rPr>
          <w:highlight w:val="yellow"/>
        </w:rPr>
        <w:t xml:space="preserve">implementation </w:t>
      </w:r>
      <w:r w:rsidR="00C662AB">
        <w:rPr>
          <w:highlight w:val="yellow"/>
        </w:rPr>
        <w:t xml:space="preserve">of your </w:t>
      </w:r>
      <w:r w:rsidR="00544330" w:rsidRPr="00C662AB">
        <w:rPr>
          <w:highlight w:val="yellow"/>
        </w:rPr>
        <w:t>Capstone project.</w:t>
      </w:r>
    </w:p>
    <w:p w14:paraId="0854F930" w14:textId="77777777" w:rsidR="007A7879" w:rsidRDefault="007A7879" w:rsidP="007A7879">
      <w:pPr>
        <w:pStyle w:val="Heading4"/>
      </w:pPr>
      <w:bookmarkStart w:id="17" w:name="_Toc536133860"/>
      <w:bookmarkStart w:id="18" w:name="_Ref366255442"/>
      <w:r>
        <w:t>Theory of Operation</w:t>
      </w:r>
      <w:r>
        <w:tab/>
        <w:t>(formatting style: Heading 4)</w:t>
      </w:r>
      <w:bookmarkEnd w:id="17"/>
    </w:p>
    <w:p w14:paraId="3EE85618" w14:textId="77777777" w:rsidR="007A7879" w:rsidRDefault="007A7879" w:rsidP="007A7879">
      <w:pPr>
        <w:pStyle w:val="ParagraphText"/>
      </w:pPr>
      <w:r>
        <w:t xml:space="preserve">The proposed project’s theory of operation is described </w:t>
      </w:r>
      <w:r w:rsidR="00B95FDF">
        <w:t xml:space="preserve">herein via </w:t>
      </w:r>
      <w:r>
        <w:t xml:space="preserve">system diagram figures, functional block diagram figures, </w:t>
      </w:r>
      <w:r w:rsidR="00B95FDF">
        <w:t xml:space="preserve">and </w:t>
      </w:r>
      <w:r>
        <w:t>software architecture fig</w:t>
      </w:r>
      <w:r w:rsidR="00B95FDF">
        <w:t>ures.</w:t>
      </w:r>
    </w:p>
    <w:p w14:paraId="723B9E46" w14:textId="77777777" w:rsidR="00BE7B22" w:rsidRDefault="003257FC" w:rsidP="00BE7B22">
      <w:pPr>
        <w:pStyle w:val="Heading3"/>
      </w:pPr>
      <w:bookmarkStart w:id="19" w:name="_Toc536133861"/>
      <w:r>
        <w:lastRenderedPageBreak/>
        <w:t xml:space="preserve">Product Concept </w:t>
      </w:r>
      <w:r w:rsidR="00465D37">
        <w:t>Diagram</w:t>
      </w:r>
      <w:r w:rsidR="004F080C">
        <w:t>s</w:t>
      </w:r>
      <w:bookmarkEnd w:id="19"/>
    </w:p>
    <w:p w14:paraId="7433CF2C" w14:textId="77777777" w:rsidR="007902AE" w:rsidRDefault="00465D37" w:rsidP="00273A34">
      <w:pPr>
        <w:pStyle w:val="ParagraphText"/>
      </w:pPr>
      <w:r>
        <w:t xml:space="preserve">Provide herein </w:t>
      </w:r>
      <w:r w:rsidR="00B408E5">
        <w:t>one or more</w:t>
      </w:r>
      <w:r>
        <w:t xml:space="preserve"> </w:t>
      </w:r>
      <w:r w:rsidR="003257FC">
        <w:t xml:space="preserve">product concept </w:t>
      </w:r>
      <w:r>
        <w:t>diagram</w:t>
      </w:r>
      <w:r w:rsidR="003257FC">
        <w:t>s</w:t>
      </w:r>
      <w:r>
        <w:t xml:space="preserve"> </w:t>
      </w:r>
      <w:r w:rsidR="00C44537">
        <w:t>with</w:t>
      </w:r>
      <w:r>
        <w:t xml:space="preserve"> </w:t>
      </w:r>
      <w:r w:rsidR="00B408E5">
        <w:t xml:space="preserve">written prose that describes </w:t>
      </w:r>
      <w:r w:rsidR="004E5C18">
        <w:t xml:space="preserve">the theory of operation </w:t>
      </w:r>
      <w:r>
        <w:t xml:space="preserve">of </w:t>
      </w:r>
      <w:r w:rsidR="00601542">
        <w:t xml:space="preserve">the </w:t>
      </w:r>
      <w:r w:rsidR="003257FC">
        <w:t xml:space="preserve">product’s </w:t>
      </w:r>
      <w:r w:rsidR="00601542">
        <w:t>processes for the proposed implementation</w:t>
      </w:r>
      <w:r w:rsidR="004E5C18">
        <w:t xml:space="preserve">. </w:t>
      </w:r>
      <w:r w:rsidR="0090723A">
        <w:t xml:space="preserve">An example product concept diagram figure is provided in </w:t>
      </w:r>
      <w:r w:rsidR="0090723A">
        <w:fldChar w:fldCharType="begin"/>
      </w:r>
      <w:r w:rsidR="0090723A">
        <w:instrText xml:space="preserve"> REF _Ref459806368 \h </w:instrText>
      </w:r>
      <w:r w:rsidR="0090723A">
        <w:fldChar w:fldCharType="separate"/>
      </w:r>
      <w:r w:rsidR="000252AA">
        <w:t xml:space="preserve">Figure </w:t>
      </w:r>
      <w:r w:rsidR="000252AA">
        <w:rPr>
          <w:noProof/>
        </w:rPr>
        <w:t>1</w:t>
      </w:r>
      <w:r w:rsidR="0090723A">
        <w:fldChar w:fldCharType="end"/>
      </w:r>
      <w:r w:rsidR="0090723A">
        <w:t>.  A</w:t>
      </w:r>
      <w:r>
        <w:t xml:space="preserve"> </w:t>
      </w:r>
      <w:r w:rsidR="003257FC">
        <w:t xml:space="preserve">product concept </w:t>
      </w:r>
      <w:r>
        <w:t xml:space="preserve">diagram </w:t>
      </w:r>
      <w:r w:rsidR="0090723A">
        <w:t xml:space="preserve">should </w:t>
      </w:r>
      <w:r>
        <w:t>pictorially describe</w:t>
      </w:r>
      <w:r w:rsidR="00601542">
        <w:t>s</w:t>
      </w:r>
      <w:r>
        <w:t xml:space="preserve"> these </w:t>
      </w:r>
      <w:r w:rsidR="005B5438">
        <w:t xml:space="preserve">physical </w:t>
      </w:r>
      <w:r>
        <w:t xml:space="preserve">elements: INPUTS, PROCESSES, and OUTPUTS. Information that enters or acts upon the </w:t>
      </w:r>
      <w:r w:rsidR="005B5438">
        <w:t xml:space="preserve">physical </w:t>
      </w:r>
      <w:r>
        <w:t xml:space="preserve">system is an INPUT signal. A physical PROCESS accepts this incoming INPUT signal and produces one or more OUTPUTS (the system’s response to the INPUT signal). </w:t>
      </w:r>
      <w:r w:rsidR="004E5C18">
        <w:t>The idea is to help the reader understan</w:t>
      </w:r>
      <w:r w:rsidR="00033145">
        <w:t xml:space="preserve">d the </w:t>
      </w:r>
      <w:r>
        <w:t xml:space="preserve">main </w:t>
      </w:r>
      <w:r w:rsidR="00957E58">
        <w:t xml:space="preserve">wooden </w:t>
      </w:r>
      <w:r>
        <w:t xml:space="preserve">physical elements that comprise the </w:t>
      </w:r>
      <w:r w:rsidR="0010604B">
        <w:t>physical product</w:t>
      </w:r>
      <w:r>
        <w:t xml:space="preserve"> and how those elements interrelate. </w:t>
      </w:r>
    </w:p>
    <w:p w14:paraId="029FD2FC" w14:textId="77777777" w:rsidR="00D4392F" w:rsidRDefault="00D4392F" w:rsidP="00985E37">
      <w:pPr>
        <w:pStyle w:val="Figure"/>
      </w:pPr>
      <w:r w:rsidRPr="00985E37">
        <w:drawing>
          <wp:inline distT="0" distB="0" distL="0" distR="0" wp14:anchorId="1C36AEE2" wp14:editId="78DFDE21">
            <wp:extent cx="5577840" cy="3056744"/>
            <wp:effectExtent l="19050" t="19050" r="22860" b="10795"/>
            <wp:docPr id="3" name="Picture 3" descr="File:Early Television System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Early Television System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7840" cy="3056744"/>
                    </a:xfrm>
                    <a:prstGeom prst="rect">
                      <a:avLst/>
                    </a:prstGeom>
                    <a:noFill/>
                    <a:ln>
                      <a:solidFill>
                        <a:schemeClr val="accent1"/>
                      </a:solidFill>
                    </a:ln>
                  </pic:spPr>
                </pic:pic>
              </a:graphicData>
            </a:graphic>
          </wp:inline>
        </w:drawing>
      </w:r>
    </w:p>
    <w:p w14:paraId="486DB4BC" w14:textId="77777777" w:rsidR="00D4392F" w:rsidRDefault="00D4392F" w:rsidP="00985E37">
      <w:pPr>
        <w:pStyle w:val="Caption"/>
        <w:jc w:val="center"/>
      </w:pPr>
      <w:bookmarkStart w:id="20" w:name="_Ref459806368"/>
      <w:bookmarkStart w:id="21" w:name="_Toc536133921"/>
      <w:r>
        <w:t xml:space="preserve">Figure </w:t>
      </w:r>
      <w:r w:rsidR="00A0652D">
        <w:rPr>
          <w:noProof/>
        </w:rPr>
        <w:fldChar w:fldCharType="begin"/>
      </w:r>
      <w:r w:rsidR="00A0652D">
        <w:rPr>
          <w:noProof/>
        </w:rPr>
        <w:instrText xml:space="preserve"> SEQ Figure \* ARABIC </w:instrText>
      </w:r>
      <w:r w:rsidR="00A0652D">
        <w:rPr>
          <w:noProof/>
        </w:rPr>
        <w:fldChar w:fldCharType="separate"/>
      </w:r>
      <w:r w:rsidR="000252AA">
        <w:rPr>
          <w:noProof/>
        </w:rPr>
        <w:t>1</w:t>
      </w:r>
      <w:r w:rsidR="00A0652D">
        <w:rPr>
          <w:noProof/>
        </w:rPr>
        <w:fldChar w:fldCharType="end"/>
      </w:r>
      <w:bookmarkEnd w:id="20"/>
      <w:r>
        <w:t>.</w:t>
      </w:r>
      <w:r w:rsidR="0010604B">
        <w:t> </w:t>
      </w:r>
      <w:r w:rsidR="0010604B">
        <w:t xml:space="preserve">Example of a </w:t>
      </w:r>
      <w:r w:rsidR="00957E58">
        <w:t xml:space="preserve">product </w:t>
      </w:r>
      <w:r w:rsidR="0010604B">
        <w:t xml:space="preserve">concept diagram figure.  C. G. B. Rowe, </w:t>
      </w:r>
      <w:r w:rsidR="0010604B" w:rsidRPr="006F4CC9">
        <w:rPr>
          <w:i w:val="0"/>
        </w:rPr>
        <w:t>Early Television System Diagram</w:t>
      </w:r>
      <w:r w:rsidR="0010604B">
        <w:t xml:space="preserve">, April, 1928. Available from: Wikimedia Commons, </w:t>
      </w:r>
      <w:hyperlink r:id="rId15" w:history="1">
        <w:r w:rsidR="0010604B" w:rsidRPr="001A296B">
          <w:rPr>
            <w:rStyle w:val="Hyperlink"/>
          </w:rPr>
          <w:t>https://commons.wikimedia.org/wiki/File:Early_Television_System_Diagram.png</w:t>
        </w:r>
      </w:hyperlink>
      <w:r w:rsidR="0010604B">
        <w:t>.</w:t>
      </w:r>
      <w:bookmarkEnd w:id="21"/>
    </w:p>
    <w:p w14:paraId="33BB6A10" w14:textId="77777777" w:rsidR="000A416D" w:rsidRDefault="000A416D" w:rsidP="000A416D">
      <w:r>
        <w:t>For additional examples of product concept diagrams, see these pages on Pinterest.com:</w:t>
      </w:r>
    </w:p>
    <w:p w14:paraId="37E0C985" w14:textId="77777777" w:rsidR="000A416D" w:rsidRDefault="000252AA" w:rsidP="000A416D">
      <w:pPr>
        <w:pStyle w:val="ListParagraph"/>
        <w:numPr>
          <w:ilvl w:val="0"/>
          <w:numId w:val="14"/>
        </w:numPr>
        <w:spacing w:after="200" w:line="276" w:lineRule="auto"/>
      </w:pPr>
      <w:hyperlink r:id="rId16" w:history="1">
        <w:r w:rsidR="000A416D" w:rsidRPr="002E60AD">
          <w:rPr>
            <w:rStyle w:val="Hyperlink"/>
          </w:rPr>
          <w:t>Garden hose handle</w:t>
        </w:r>
      </w:hyperlink>
    </w:p>
    <w:p w14:paraId="459FC7C3" w14:textId="77777777" w:rsidR="000A416D" w:rsidRDefault="000252AA" w:rsidP="00B11F5B">
      <w:pPr>
        <w:pStyle w:val="ListParagraph"/>
        <w:numPr>
          <w:ilvl w:val="0"/>
          <w:numId w:val="14"/>
        </w:numPr>
        <w:spacing w:after="200" w:line="276" w:lineRule="auto"/>
      </w:pPr>
      <w:hyperlink r:id="rId17" w:history="1">
        <w:r w:rsidR="000A416D" w:rsidRPr="001A296B">
          <w:rPr>
            <w:rStyle w:val="Hyperlink"/>
          </w:rPr>
          <w:t>https://www.pinterest.com/pin/837599230666289528</w:t>
        </w:r>
      </w:hyperlink>
    </w:p>
    <w:p w14:paraId="1DBF5284" w14:textId="77777777" w:rsidR="00957E58" w:rsidRPr="00957E58" w:rsidRDefault="000252AA" w:rsidP="00B11F5B">
      <w:pPr>
        <w:pStyle w:val="ListParagraph"/>
        <w:numPr>
          <w:ilvl w:val="0"/>
          <w:numId w:val="14"/>
        </w:numPr>
        <w:spacing w:after="200" w:line="276" w:lineRule="auto"/>
      </w:pPr>
      <w:hyperlink r:id="rId18" w:history="1">
        <w:r w:rsidR="000A416D" w:rsidRPr="001A296B">
          <w:rPr>
            <w:rStyle w:val="Hyperlink"/>
          </w:rPr>
          <w:t>https://www.pinterest.com/pin/519532506987464957/</w:t>
        </w:r>
      </w:hyperlink>
    </w:p>
    <w:p w14:paraId="4FCD6127" w14:textId="77777777" w:rsidR="00B408E5" w:rsidRDefault="00B408E5" w:rsidP="00B408E5">
      <w:pPr>
        <w:pStyle w:val="Heading3"/>
      </w:pPr>
      <w:bookmarkStart w:id="22" w:name="_Toc536133862"/>
      <w:r>
        <w:lastRenderedPageBreak/>
        <w:t>Functional Block Diagram</w:t>
      </w:r>
      <w:r w:rsidR="004F080C">
        <w:t>s</w:t>
      </w:r>
      <w:bookmarkEnd w:id="22"/>
    </w:p>
    <w:p w14:paraId="1514EEC9" w14:textId="77777777" w:rsidR="00B408E5" w:rsidRPr="00DB6B62" w:rsidRDefault="00B408E5" w:rsidP="009F1CD4">
      <w:pPr>
        <w:pStyle w:val="ParagraphText"/>
      </w:pPr>
      <w:r w:rsidRPr="00B408E5">
        <w:t xml:space="preserve">Provide herein </w:t>
      </w:r>
      <w:r w:rsidR="003F14D9">
        <w:t xml:space="preserve">one or more functional block diagram </w:t>
      </w:r>
      <w:r w:rsidRPr="00B408E5">
        <w:t>figure</w:t>
      </w:r>
      <w:r w:rsidR="003F14D9">
        <w:t>s</w:t>
      </w:r>
      <w:r w:rsidRPr="00B408E5">
        <w:t xml:space="preserve"> </w:t>
      </w:r>
      <w:r w:rsidR="00C44537">
        <w:t>with written prose that</w:t>
      </w:r>
      <w:r w:rsidRPr="00B408E5">
        <w:t xml:space="preserve"> describe</w:t>
      </w:r>
      <w:r w:rsidR="00C44537">
        <w:t>s</w:t>
      </w:r>
      <w:r w:rsidRPr="00B408E5">
        <w:t xml:space="preserve"> the theory of operation </w:t>
      </w:r>
      <w:r w:rsidR="00601542">
        <w:t xml:space="preserve">at a functional level for </w:t>
      </w:r>
      <w:r w:rsidRPr="00B408E5">
        <w:t xml:space="preserve">the proposed implementation. </w:t>
      </w:r>
      <w:r w:rsidR="004738C9">
        <w:t xml:space="preserve">Recall that a </w:t>
      </w:r>
      <w:r w:rsidR="00601542">
        <w:t xml:space="preserve">functional block </w:t>
      </w:r>
      <w:r w:rsidRPr="00B408E5">
        <w:t xml:space="preserve">diagram pictorially </w:t>
      </w:r>
      <w:r w:rsidR="00601542">
        <w:t xml:space="preserve">describes the functional structure of the proposed system via </w:t>
      </w:r>
      <w:r w:rsidRPr="00B408E5">
        <w:t xml:space="preserve">these </w:t>
      </w:r>
      <w:r w:rsidR="00601542">
        <w:t xml:space="preserve">visual </w:t>
      </w:r>
      <w:r w:rsidRPr="00B408E5">
        <w:t>elements:</w:t>
      </w:r>
      <w:r w:rsidR="00601542">
        <w:t xml:space="preserve"> SYSTEM, SET, UNIT GROUP, UNIT, ASSEMBLY, SUBASSEMBLY, BASIC PART</w:t>
      </w:r>
      <w:r w:rsidRPr="00B408E5">
        <w:t>.</w:t>
      </w:r>
      <w:r w:rsidR="00A50E2E">
        <w:rPr>
          <w:rStyle w:val="FootnoteReference"/>
        </w:rPr>
        <w:footnoteReference w:id="2"/>
      </w:r>
      <w:r w:rsidRPr="00B408E5">
        <w:t xml:space="preserve"> </w:t>
      </w:r>
      <w:r w:rsidR="00F5347D">
        <w:t xml:space="preserve">As a general rule, do not describe BASIC PARTs in this section. </w:t>
      </w:r>
      <w:r w:rsidRPr="00B408E5">
        <w:t xml:space="preserve">The idea is to help the reader understand the main </w:t>
      </w:r>
      <w:r w:rsidR="00601542">
        <w:t xml:space="preserve">functional </w:t>
      </w:r>
      <w:r w:rsidRPr="00B408E5">
        <w:t>elements that comprise the project</w:t>
      </w:r>
      <w:r w:rsidR="00476944">
        <w:t>,</w:t>
      </w:r>
      <w:r w:rsidRPr="00B408E5">
        <w:t xml:space="preserve"> and how those elements interrelate. An example of a system diagram figure is provided in</w:t>
      </w:r>
      <w:r w:rsidR="00601542">
        <w:t xml:space="preserve"> </w:t>
      </w:r>
      <w:r w:rsidR="0001023A">
        <w:fldChar w:fldCharType="begin"/>
      </w:r>
      <w:r w:rsidR="0001023A">
        <w:instrText xml:space="preserve"> REF _Ref459806462 \h </w:instrText>
      </w:r>
      <w:r w:rsidR="0001023A">
        <w:fldChar w:fldCharType="separate"/>
      </w:r>
      <w:r w:rsidR="000252AA">
        <w:t xml:space="preserve">Figure </w:t>
      </w:r>
      <w:r w:rsidR="000252AA">
        <w:rPr>
          <w:noProof/>
        </w:rPr>
        <w:t>2</w:t>
      </w:r>
      <w:r w:rsidR="0001023A">
        <w:fldChar w:fldCharType="end"/>
      </w:r>
      <w:r w:rsidRPr="00B408E5">
        <w:t>.</w:t>
      </w:r>
    </w:p>
    <w:p w14:paraId="5F1951C9" w14:textId="77777777" w:rsidR="00DC69D9" w:rsidRDefault="00DC69D9" w:rsidP="00985E37">
      <w:pPr>
        <w:pStyle w:val="Figure"/>
      </w:pPr>
      <w:r w:rsidRPr="004A2267">
        <w:drawing>
          <wp:inline distT="0" distB="0" distL="0" distR="0" wp14:anchorId="3F598383" wp14:editId="6817053D">
            <wp:extent cx="4572000" cy="2388575"/>
            <wp:effectExtent l="19050" t="19050" r="19050" b="12065"/>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2388575"/>
                    </a:xfrm>
                    <a:prstGeom prst="rect">
                      <a:avLst/>
                    </a:prstGeom>
                    <a:noFill/>
                    <a:ln>
                      <a:solidFill>
                        <a:schemeClr val="accent1"/>
                      </a:solidFill>
                    </a:ln>
                    <a:effectLst/>
                  </pic:spPr>
                </pic:pic>
              </a:graphicData>
            </a:graphic>
          </wp:inline>
        </w:drawing>
      </w:r>
    </w:p>
    <w:p w14:paraId="696371C5" w14:textId="77777777" w:rsidR="00DC69D9" w:rsidRDefault="00DC69D9" w:rsidP="00985E37">
      <w:pPr>
        <w:pStyle w:val="Caption"/>
        <w:jc w:val="center"/>
        <w:rPr>
          <w:u w:val="single"/>
        </w:rPr>
      </w:pPr>
      <w:bookmarkStart w:id="23" w:name="_Ref459806462"/>
      <w:bookmarkStart w:id="24" w:name="_Toc536133922"/>
      <w:r>
        <w:t xml:space="preserve">Figure </w:t>
      </w:r>
      <w:r w:rsidR="00A0652D">
        <w:rPr>
          <w:noProof/>
        </w:rPr>
        <w:fldChar w:fldCharType="begin"/>
      </w:r>
      <w:r w:rsidR="00A0652D">
        <w:rPr>
          <w:noProof/>
        </w:rPr>
        <w:instrText xml:space="preserve"> SEQ Figure \* ARABIC </w:instrText>
      </w:r>
      <w:r w:rsidR="00A0652D">
        <w:rPr>
          <w:noProof/>
        </w:rPr>
        <w:fldChar w:fldCharType="separate"/>
      </w:r>
      <w:r w:rsidR="000252AA">
        <w:rPr>
          <w:noProof/>
        </w:rPr>
        <w:t>2</w:t>
      </w:r>
      <w:r w:rsidR="00A0652D">
        <w:rPr>
          <w:noProof/>
        </w:rPr>
        <w:fldChar w:fldCharType="end"/>
      </w:r>
      <w:bookmarkEnd w:id="23"/>
      <w:r>
        <w:t>. Example of a functional block diagram figur</w:t>
      </w:r>
      <w:r w:rsidRPr="00476944">
        <w:t>e</w:t>
      </w:r>
      <w:r w:rsidR="00476944" w:rsidRPr="00476944">
        <w:t>.</w:t>
      </w:r>
      <w:bookmarkEnd w:id="24"/>
    </w:p>
    <w:p w14:paraId="27108608" w14:textId="77777777" w:rsidR="00A524E6" w:rsidRDefault="00A524E6" w:rsidP="00A524E6">
      <w:pPr>
        <w:pStyle w:val="ParagraphText"/>
      </w:pPr>
      <w:r>
        <w:t xml:space="preserve">The best way to organize your discussion in this section is a “top down” hierarchical structure—i.e., first describe the system overall; next describe the SETs that make up the system (if any); next describe the unit GROUPs units (if any); next describe the UNITs, and finally, </w:t>
      </w:r>
      <w:r>
        <w:lastRenderedPageBreak/>
        <w:t xml:space="preserve">describe the ASSEMBLIES and SUBASSEMBLIES. </w:t>
      </w:r>
      <w:r w:rsidR="006A6093">
        <w:t xml:space="preserve">As a general rule, do not describe BASIC PARTS in this section. </w:t>
      </w:r>
      <w:r>
        <w:t>For example:</w:t>
      </w:r>
    </w:p>
    <w:p w14:paraId="3FF2B739" w14:textId="77777777" w:rsidR="003F5A04" w:rsidRDefault="003F5A04" w:rsidP="003F5A04">
      <w:pPr>
        <w:pStyle w:val="Heading4"/>
      </w:pPr>
      <w:bookmarkStart w:id="25" w:name="_Toc536133863"/>
      <w:r>
        <w:t>System “&lt;</w:t>
      </w:r>
      <w:proofErr w:type="spellStart"/>
      <w:r>
        <w:t>system_name</w:t>
      </w:r>
      <w:proofErr w:type="spellEnd"/>
      <w:r>
        <w:t>&gt;”</w:t>
      </w:r>
      <w:r>
        <w:tab/>
        <w:t>(Heading 4)</w:t>
      </w:r>
      <w:bookmarkEnd w:id="25"/>
    </w:p>
    <w:p w14:paraId="5D6BE923" w14:textId="77777777" w:rsidR="003F5A04" w:rsidRPr="00934730" w:rsidRDefault="003F5A04" w:rsidP="003F5A04">
      <w:pPr>
        <w:pStyle w:val="ParagraphText"/>
      </w:pPr>
      <w:r>
        <w:t xml:space="preserve">- If your project does not meet the definition of a </w:t>
      </w:r>
      <w:r w:rsidRPr="003F5A04">
        <w:rPr>
          <w:i/>
        </w:rPr>
        <w:t>system</w:t>
      </w:r>
      <w:r>
        <w:t xml:space="preserve"> </w:t>
      </w:r>
      <w:r>
        <w:fldChar w:fldCharType="begin"/>
      </w:r>
      <w:r>
        <w:instrText xml:space="preserve"> ADDIN EN.CITE &lt;EndNote&gt;&lt;Cite&gt;&lt;Author&gt;IEEE&lt;/Author&gt;&lt;Year&gt;1975&lt;/Year&gt;&lt;RecNum&gt;281&lt;/RecNum&gt;&lt;DisplayText&gt;[1]&lt;/DisplayText&gt;&lt;record&gt;&lt;rec-number&gt;281&lt;/rec-number&gt;&lt;foreign-keys&gt;&lt;key app="EN" db-id="d92zwr5vatd9r3ed0s95erx9stwr0twf9r5e" timestamp="1441938704"&gt;281&lt;/key&gt;&lt;/foreign-keys&gt;&lt;ref-type name="Standard"&gt;58&lt;/ref-type&gt;&lt;contributors&gt;&lt;authors&gt;&lt;author&gt;IEEE&lt;/author&gt;&lt;/authors&gt;&lt;/contributors&gt;&lt;titles&gt;&lt;title&gt;IEEE Standard Reference Designations for Electrical and Electronics Parts and Equipments&lt;/title&gt;&lt;/titles&gt;&lt;keywords&gt;&lt;keyword&gt;ieee standards&lt;/keyword&gt;&lt;keyword&gt;reference designator&lt;/keyword&gt;&lt;/keywords&gt;&lt;dates&gt;&lt;year&gt;1975&lt;/year&gt;&lt;/dates&gt;&lt;isbn&gt;IEEE Std 200-1975, ANSI Y32.16-1975&lt;/isbn&gt;&lt;urls&gt;&lt;related-urls&gt;&lt;url&gt;http://ieeexplore.ieee.org/stamp/stamp.jsp?arnumber=4483758&lt;/url&gt;&lt;/related-urls&gt;&lt;/urls&gt;&lt;access-date&gt;2017-03-21&lt;/access-date&gt;&lt;/record&gt;&lt;/Cite&gt;&lt;/EndNote&gt;</w:instrText>
      </w:r>
      <w:r>
        <w:fldChar w:fldCharType="separate"/>
      </w:r>
      <w:r>
        <w:rPr>
          <w:noProof/>
        </w:rPr>
        <w:t>[</w:t>
      </w:r>
      <w:hyperlink w:anchor="_ENREF_1" w:tooltip="IEEE, 1975 #281" w:history="1">
        <w:r w:rsidR="00126C18">
          <w:rPr>
            <w:noProof/>
          </w:rPr>
          <w:t>1</w:t>
        </w:r>
      </w:hyperlink>
      <w:r>
        <w:rPr>
          <w:noProof/>
        </w:rPr>
        <w:t>]</w:t>
      </w:r>
      <w:r>
        <w:fldChar w:fldCharType="end"/>
      </w:r>
      <w:r>
        <w:t>, delete this subsection.</w:t>
      </w:r>
    </w:p>
    <w:p w14:paraId="0FDBBEFB" w14:textId="77777777" w:rsidR="003F5A04" w:rsidRDefault="003F5A04" w:rsidP="003F5A04">
      <w:pPr>
        <w:pStyle w:val="ParagraphText"/>
      </w:pPr>
      <w:r>
        <w:t>- Opening commentary that briefly summarizes the system’s purpose and operation.</w:t>
      </w:r>
    </w:p>
    <w:p w14:paraId="7C3A5FCC" w14:textId="77777777" w:rsidR="003F5A04" w:rsidRDefault="003F5A04" w:rsidP="003F5A04">
      <w:pPr>
        <w:pStyle w:val="ParagraphText"/>
      </w:pPr>
      <w:r>
        <w:t>- Functional block diagram showing the set’s composition (unit groups, units, assemblies, subassemblies) with discussion of the system’s theory of operation.</w:t>
      </w:r>
    </w:p>
    <w:p w14:paraId="667A1349" w14:textId="77777777" w:rsidR="00A524E6" w:rsidRDefault="00A524E6" w:rsidP="009F1CD4">
      <w:pPr>
        <w:pStyle w:val="Heading4"/>
      </w:pPr>
      <w:bookmarkStart w:id="26" w:name="_Toc536133864"/>
      <w:r>
        <w:t>Set “&lt;</w:t>
      </w:r>
      <w:proofErr w:type="spellStart"/>
      <w:r>
        <w:t>set_name</w:t>
      </w:r>
      <w:proofErr w:type="spellEnd"/>
      <w:r>
        <w:t>&gt;”</w:t>
      </w:r>
      <w:r>
        <w:tab/>
        <w:t>(</w:t>
      </w:r>
      <w:r w:rsidR="00FC62DD">
        <w:t>Heading 4</w:t>
      </w:r>
      <w:r>
        <w:t>)</w:t>
      </w:r>
      <w:bookmarkEnd w:id="26"/>
    </w:p>
    <w:p w14:paraId="7442D339" w14:textId="77777777" w:rsidR="00A524E6" w:rsidRPr="00934730" w:rsidRDefault="00A524E6" w:rsidP="00A524E6">
      <w:pPr>
        <w:pStyle w:val="ParagraphText"/>
      </w:pPr>
      <w:r>
        <w:t>- If your project does not provide one or more sets</w:t>
      </w:r>
      <w:r w:rsidR="003F5A04">
        <w:t xml:space="preserve"> as defined in </w:t>
      </w:r>
      <w:r w:rsidR="003F5A04">
        <w:fldChar w:fldCharType="begin"/>
      </w:r>
      <w:r w:rsidR="003F5A04">
        <w:instrText xml:space="preserve"> ADDIN EN.CITE &lt;EndNote&gt;&lt;Cite&gt;&lt;Author&gt;IEEE&lt;/Author&gt;&lt;Year&gt;1975&lt;/Year&gt;&lt;RecNum&gt;281&lt;/RecNum&gt;&lt;DisplayText&gt;[1]&lt;/DisplayText&gt;&lt;record&gt;&lt;rec-number&gt;281&lt;/rec-number&gt;&lt;foreign-keys&gt;&lt;key app="EN" db-id="d92zwr5vatd9r3ed0s95erx9stwr0twf9r5e" timestamp="1441938704"&gt;281&lt;/key&gt;&lt;/foreign-keys&gt;&lt;ref-type name="Standard"&gt;58&lt;/ref-type&gt;&lt;contributors&gt;&lt;authors&gt;&lt;author&gt;IEEE&lt;/author&gt;&lt;/authors&gt;&lt;/contributors&gt;&lt;titles&gt;&lt;title&gt;IEEE Standard Reference Designations for Electrical and Electronics Parts and Equipments&lt;/title&gt;&lt;/titles&gt;&lt;keywords&gt;&lt;keyword&gt;ieee standards&lt;/keyword&gt;&lt;keyword&gt;reference designator&lt;/keyword&gt;&lt;/keywords&gt;&lt;dates&gt;&lt;year&gt;1975&lt;/year&gt;&lt;/dates&gt;&lt;isbn&gt;IEEE Std 200-1975, ANSI Y32.16-1975&lt;/isbn&gt;&lt;urls&gt;&lt;related-urls&gt;&lt;url&gt;http://ieeexplore.ieee.org/stamp/stamp.jsp?arnumber=4483758&lt;/url&gt;&lt;/related-urls&gt;&lt;/urls&gt;&lt;access-date&gt;2017-03-21&lt;/access-date&gt;&lt;/record&gt;&lt;/Cite&gt;&lt;/EndNote&gt;</w:instrText>
      </w:r>
      <w:r w:rsidR="003F5A04">
        <w:fldChar w:fldCharType="separate"/>
      </w:r>
      <w:r w:rsidR="003F5A04">
        <w:rPr>
          <w:noProof/>
        </w:rPr>
        <w:t>[</w:t>
      </w:r>
      <w:hyperlink w:anchor="_ENREF_1" w:tooltip="IEEE, 1975 #281" w:history="1">
        <w:r w:rsidR="00126C18">
          <w:rPr>
            <w:noProof/>
          </w:rPr>
          <w:t>1</w:t>
        </w:r>
      </w:hyperlink>
      <w:r w:rsidR="003F5A04">
        <w:rPr>
          <w:noProof/>
        </w:rPr>
        <w:t>]</w:t>
      </w:r>
      <w:r w:rsidR="003F5A04">
        <w:fldChar w:fldCharType="end"/>
      </w:r>
      <w:r>
        <w:t>, delete this subsection.</w:t>
      </w:r>
    </w:p>
    <w:p w14:paraId="42AE2DA3" w14:textId="77777777" w:rsidR="00A524E6" w:rsidRDefault="00A524E6" w:rsidP="00A524E6">
      <w:pPr>
        <w:pStyle w:val="ParagraphText"/>
      </w:pPr>
      <w:r>
        <w:t>- Opening commentary that briefly summarizes the set’s purpose and operation.</w:t>
      </w:r>
    </w:p>
    <w:p w14:paraId="2F19B0D7" w14:textId="77777777" w:rsidR="00A524E6" w:rsidRDefault="00A524E6" w:rsidP="00A524E6">
      <w:pPr>
        <w:pStyle w:val="ParagraphText"/>
      </w:pPr>
      <w:r>
        <w:t>- Functional block diagram showing the set’s composition (unit groups, units, assemblies, subassemblies) with discussion of the system’s theory of operation.</w:t>
      </w:r>
    </w:p>
    <w:p w14:paraId="07A1EDCB" w14:textId="77777777" w:rsidR="00A524E6" w:rsidRPr="00675F25" w:rsidRDefault="00A524E6" w:rsidP="009F1CD4">
      <w:pPr>
        <w:pStyle w:val="Heading4"/>
      </w:pPr>
      <w:bookmarkStart w:id="27" w:name="_Toc536133865"/>
      <w:r w:rsidRPr="00675F25">
        <w:t>Unit 1 “&lt;unit1_name&gt;”</w:t>
      </w:r>
      <w:r>
        <w:t xml:space="preserve"> Operation</w:t>
      </w:r>
      <w:r>
        <w:tab/>
      </w:r>
      <w:r>
        <w:tab/>
        <w:t xml:space="preserve">(formatting style: Heading </w:t>
      </w:r>
      <w:r w:rsidR="00FC62DD">
        <w:t>4</w:t>
      </w:r>
      <w:r w:rsidRPr="00675F25">
        <w:t>)</w:t>
      </w:r>
      <w:bookmarkEnd w:id="27"/>
      <w:r w:rsidRPr="00675F25">
        <w:t xml:space="preserve"> </w:t>
      </w:r>
    </w:p>
    <w:p w14:paraId="6A2C355F" w14:textId="77777777" w:rsidR="00A524E6" w:rsidRDefault="00A524E6" w:rsidP="00A524E6">
      <w:pPr>
        <w:pStyle w:val="ParagraphText"/>
      </w:pPr>
      <w:r>
        <w:t>- Opening commentary that briefly summarizes the unit’s purpose and operation.</w:t>
      </w:r>
    </w:p>
    <w:p w14:paraId="3D08794B" w14:textId="77777777" w:rsidR="00A524E6" w:rsidRDefault="00A524E6" w:rsidP="00A524E6">
      <w:pPr>
        <w:pStyle w:val="ParagraphText"/>
      </w:pPr>
      <w:r>
        <w:t>- Functional block diagram showing the unit’s composition (assemblies, subassemblies) with discussion of the system’s theory of operation.</w:t>
      </w:r>
    </w:p>
    <w:p w14:paraId="09220EC9" w14:textId="77777777" w:rsidR="00A524E6" w:rsidRDefault="00A524E6" w:rsidP="00A524E6">
      <w:pPr>
        <w:pStyle w:val="Heading4"/>
      </w:pPr>
      <w:bookmarkStart w:id="28" w:name="_Toc536133866"/>
      <w:r>
        <w:t>Assembly 1A1 “&lt;assy_1a1_name&gt;” Operation</w:t>
      </w:r>
      <w:r>
        <w:tab/>
        <w:t>(Heading 4)</w:t>
      </w:r>
      <w:bookmarkEnd w:id="28"/>
    </w:p>
    <w:p w14:paraId="7A9DF501" w14:textId="77777777" w:rsidR="00A524E6" w:rsidRDefault="00A524E6" w:rsidP="00A524E6">
      <w:pPr>
        <w:pStyle w:val="ParagraphText"/>
      </w:pPr>
      <w:r>
        <w:t xml:space="preserve">- Briefly describe using written prose, and possibly generic figures, the function of assembly 1A1 and its theory of operation. DO NOT describe herein assembly 1A1’s implementation details; implementation information is provided in the </w:t>
      </w:r>
      <w:r w:rsidRPr="00DF022D">
        <w:rPr>
          <w:i/>
        </w:rPr>
        <w:t>Individual Contributions</w:t>
      </w:r>
      <w:r>
        <w:t xml:space="preserve"> reports.</w:t>
      </w:r>
    </w:p>
    <w:p w14:paraId="18CD2C37" w14:textId="77777777" w:rsidR="00A524E6" w:rsidRDefault="00A524E6" w:rsidP="00A524E6">
      <w:pPr>
        <w:pStyle w:val="Heading4"/>
      </w:pPr>
      <w:bookmarkStart w:id="29" w:name="_Toc536133867"/>
      <w:r>
        <w:lastRenderedPageBreak/>
        <w:t>Assembly 1A2 “&lt;assy_1a2_name&gt;” Operation</w:t>
      </w:r>
      <w:r>
        <w:tab/>
        <w:t>(Heading 4)</w:t>
      </w:r>
      <w:bookmarkEnd w:id="29"/>
    </w:p>
    <w:p w14:paraId="1225EF68" w14:textId="77777777" w:rsidR="00A524E6" w:rsidRDefault="00A524E6" w:rsidP="00A524E6">
      <w:pPr>
        <w:pStyle w:val="ParagraphText"/>
      </w:pPr>
      <w:r>
        <w:t xml:space="preserve">- Briefly describe using written prose, and possibly generic figures, the function of assembly 1A2 and its theory of operation. DO NOT describe herein assembly 1A2’s implementation details; implementation information is provided in the </w:t>
      </w:r>
      <w:r w:rsidRPr="00DF022D">
        <w:rPr>
          <w:i/>
        </w:rPr>
        <w:t>Individual Contributions</w:t>
      </w:r>
      <w:r>
        <w:t xml:space="preserve"> reports.</w:t>
      </w:r>
    </w:p>
    <w:p w14:paraId="545E2FD0" w14:textId="77777777" w:rsidR="00A524E6" w:rsidRDefault="00A524E6" w:rsidP="00A524E6">
      <w:pPr>
        <w:pStyle w:val="Heading4"/>
      </w:pPr>
      <w:bookmarkStart w:id="30" w:name="_Toc536133868"/>
      <w:r>
        <w:t>Subassembly 1A2A1 “&lt;assy_1a2a1_name&gt;” Operation</w:t>
      </w:r>
      <w:r>
        <w:tab/>
        <w:t>(Heading 4)</w:t>
      </w:r>
      <w:bookmarkEnd w:id="30"/>
    </w:p>
    <w:p w14:paraId="3C5D1FE5" w14:textId="77777777" w:rsidR="00A524E6" w:rsidRDefault="00A524E6" w:rsidP="00A524E6">
      <w:pPr>
        <w:pStyle w:val="ParagraphText"/>
      </w:pPr>
      <w:r>
        <w:t xml:space="preserve">- Briefly describe using written prose, and possibly generic figures, the function of </w:t>
      </w:r>
      <w:r w:rsidR="00C90116">
        <w:t>sub</w:t>
      </w:r>
      <w:r>
        <w:t xml:space="preserve">assembly 1A2A1 and its theory of operation. DO NOT describe herein assembly 1A2A1’s implementation details; implementation information is provided in the </w:t>
      </w:r>
      <w:r w:rsidRPr="00DF022D">
        <w:rPr>
          <w:i/>
        </w:rPr>
        <w:t>Individual Contributions</w:t>
      </w:r>
      <w:r>
        <w:t xml:space="preserve"> reports.</w:t>
      </w:r>
    </w:p>
    <w:p w14:paraId="5B9D6C28" w14:textId="77777777" w:rsidR="00A524E6" w:rsidRDefault="00EF2761" w:rsidP="00A524E6">
      <w:pPr>
        <w:pStyle w:val="ParagraphText"/>
      </w:pPr>
      <w:r>
        <w:t>Etc</w:t>
      </w:r>
      <w:r w:rsidR="00A524E6">
        <w:t>...</w:t>
      </w:r>
    </w:p>
    <w:p w14:paraId="414B1DD0" w14:textId="77777777" w:rsidR="00017285" w:rsidRDefault="00057D5A" w:rsidP="00017285">
      <w:pPr>
        <w:pStyle w:val="Heading3"/>
      </w:pPr>
      <w:bookmarkStart w:id="31" w:name="_Toc536133869"/>
      <w:r>
        <w:t>Software Architecture</w:t>
      </w:r>
      <w:bookmarkEnd w:id="31"/>
    </w:p>
    <w:p w14:paraId="79C381E3" w14:textId="77777777" w:rsidR="00017285" w:rsidRPr="009F1CD4" w:rsidRDefault="00017285" w:rsidP="009F1CD4">
      <w:pPr>
        <w:pStyle w:val="ParagraphText"/>
      </w:pPr>
      <w:r>
        <w:t xml:space="preserve">Provide </w:t>
      </w:r>
      <w:r w:rsidR="00057D5A">
        <w:t xml:space="preserve">herein </w:t>
      </w:r>
      <w:r>
        <w:t>o</w:t>
      </w:r>
      <w:r w:rsidRPr="00017285">
        <w:t>ne or more</w:t>
      </w:r>
      <w:r>
        <w:t xml:space="preserve"> software architecture figures, </w:t>
      </w:r>
      <w:r w:rsidRPr="00017285">
        <w:t>one figure per CPU</w:t>
      </w:r>
      <w:r>
        <w:t>,</w:t>
      </w:r>
      <w:r w:rsidRPr="00017285">
        <w:t xml:space="preserve"> and </w:t>
      </w:r>
      <w:r>
        <w:t xml:space="preserve">summary </w:t>
      </w:r>
      <w:r w:rsidRPr="00017285">
        <w:t>discussion thereof that explain</w:t>
      </w:r>
      <w:r>
        <w:t>s</w:t>
      </w:r>
      <w:r w:rsidRPr="00017285">
        <w:t xml:space="preserve"> the structure of the </w:t>
      </w:r>
      <w:r w:rsidR="00DE28AC" w:rsidRPr="009F1CD4">
        <w:rPr>
          <w:b/>
        </w:rPr>
        <w:t>proposed</w:t>
      </w:r>
      <w:r w:rsidRPr="00017285">
        <w:t xml:space="preserve"> software architecture. The caption </w:t>
      </w:r>
      <w:r w:rsidR="000B461D">
        <w:t xml:space="preserve">under each software architecture figure </w:t>
      </w:r>
      <w:r w:rsidRPr="00017285">
        <w:t xml:space="preserve">must contain the label (e.g., CONTROL) and </w:t>
      </w:r>
      <w:r w:rsidR="000B461D">
        <w:t xml:space="preserve">the </w:t>
      </w:r>
      <w:r w:rsidRPr="00017285">
        <w:t xml:space="preserve">reference designation (e.g., 2U3) </w:t>
      </w:r>
      <w:r>
        <w:t xml:space="preserve">of </w:t>
      </w:r>
      <w:r w:rsidRPr="00017285">
        <w:t xml:space="preserve">the </w:t>
      </w:r>
      <w:r>
        <w:t xml:space="preserve">functional block </w:t>
      </w:r>
      <w:r w:rsidRPr="00017285">
        <w:t xml:space="preserve">that executes the </w:t>
      </w:r>
      <w:r w:rsidR="00611396">
        <w:t xml:space="preserve">software </w:t>
      </w:r>
      <w:r w:rsidR="00AE1539">
        <w:t xml:space="preserve">that’s </w:t>
      </w:r>
      <w:r w:rsidRPr="00017285">
        <w:t>modeled in the software architecture figure.</w:t>
      </w:r>
      <w:r w:rsidR="00997017">
        <w:t xml:space="preserve"> </w:t>
      </w:r>
      <w:r w:rsidR="00186352">
        <w:t xml:space="preserve">It is a “best practice” to also </w:t>
      </w:r>
      <w:r w:rsidR="00477404">
        <w:t xml:space="preserve">reference the figure number (e.g., Figure 8) </w:t>
      </w:r>
      <w:r w:rsidR="00362199">
        <w:t>of</w:t>
      </w:r>
      <w:r w:rsidR="00186352">
        <w:t xml:space="preserve"> </w:t>
      </w:r>
      <w:r w:rsidR="00477404">
        <w:t xml:space="preserve">the functional block diagram figure that displays the functional element (e.g., CONTROL assembly 2U3) that executes this software. </w:t>
      </w:r>
      <w:r w:rsidR="00A609FD">
        <w:t xml:space="preserve">An </w:t>
      </w:r>
      <w:r w:rsidR="00997017" w:rsidRPr="00017285">
        <w:t>example techn</w:t>
      </w:r>
      <w:r w:rsidR="00997017">
        <w:t xml:space="preserve">ology stack diagram </w:t>
      </w:r>
      <w:r w:rsidR="003E2F7D">
        <w:t>figure and caption are</w:t>
      </w:r>
      <w:r w:rsidR="00A609FD">
        <w:t xml:space="preserve"> provided </w:t>
      </w:r>
      <w:r w:rsidR="00997017">
        <w:t>in Figure 3.</w:t>
      </w:r>
    </w:p>
    <w:p w14:paraId="5C5ACCB0" w14:textId="77777777" w:rsidR="003B2507" w:rsidRDefault="003B2507" w:rsidP="00985E37">
      <w:pPr>
        <w:pStyle w:val="Figure"/>
      </w:pPr>
      <w:r>
        <w:object w:dxaOrig="6564" w:dyaOrig="1524" w14:anchorId="5630E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77.25pt" o:ole="">
            <v:imagedata r:id="rId20" o:title=""/>
          </v:shape>
          <o:OLEObject Type="Embed" ProgID="Visio.Drawing.11" ShapeID="_x0000_i1025" DrawAspect="Content" ObjectID="_1674907947" r:id="rId21"/>
        </w:object>
      </w:r>
    </w:p>
    <w:p w14:paraId="226B5315" w14:textId="77777777" w:rsidR="003B2507" w:rsidRPr="00BE705C" w:rsidRDefault="003B2507" w:rsidP="00985E37">
      <w:pPr>
        <w:pStyle w:val="Caption"/>
        <w:jc w:val="center"/>
      </w:pPr>
      <w:bookmarkStart w:id="32" w:name="_Ref459806809"/>
      <w:bookmarkStart w:id="33" w:name="_Toc536133923"/>
      <w:r>
        <w:t xml:space="preserve">Figure </w:t>
      </w:r>
      <w:r w:rsidR="00A0652D">
        <w:rPr>
          <w:noProof/>
        </w:rPr>
        <w:fldChar w:fldCharType="begin"/>
      </w:r>
      <w:r w:rsidR="00A0652D">
        <w:rPr>
          <w:noProof/>
        </w:rPr>
        <w:instrText xml:space="preserve"> SEQ Figure \* ARABIC </w:instrText>
      </w:r>
      <w:r w:rsidR="00A0652D">
        <w:rPr>
          <w:noProof/>
        </w:rPr>
        <w:fldChar w:fldCharType="separate"/>
      </w:r>
      <w:r w:rsidR="000252AA">
        <w:rPr>
          <w:noProof/>
        </w:rPr>
        <w:t>3</w:t>
      </w:r>
      <w:r w:rsidR="00A0652D">
        <w:rPr>
          <w:noProof/>
        </w:rPr>
        <w:fldChar w:fldCharType="end"/>
      </w:r>
      <w:bookmarkEnd w:id="32"/>
      <w:r>
        <w:t xml:space="preserve">. </w:t>
      </w:r>
      <w:r w:rsidR="00BC1F6E">
        <w:t xml:space="preserve">Software architecture for </w:t>
      </w:r>
      <w:r w:rsidR="0003596D">
        <w:t xml:space="preserve">the </w:t>
      </w:r>
      <w:r w:rsidR="00BC1F6E">
        <w:t>CONTROL assembly 2U3</w:t>
      </w:r>
      <w:r w:rsidR="00477404">
        <w:t xml:space="preserve"> </w:t>
      </w:r>
      <w:r w:rsidR="0003596D">
        <w:t xml:space="preserve">(see also </w:t>
      </w:r>
      <w:r w:rsidR="00477404">
        <w:t>Figure 8</w:t>
      </w:r>
      <w:r w:rsidR="0003596D">
        <w:t>)</w:t>
      </w:r>
      <w:r w:rsidR="00BC1F6E">
        <w:t>.</w:t>
      </w:r>
      <w:bookmarkEnd w:id="33"/>
    </w:p>
    <w:p w14:paraId="0A5F09A0" w14:textId="77777777" w:rsidR="00857C89" w:rsidRDefault="00741E76" w:rsidP="00856E35">
      <w:pPr>
        <w:pStyle w:val="Heading2"/>
      </w:pPr>
      <w:bookmarkStart w:id="34" w:name="_Ref506554033"/>
      <w:bookmarkStart w:id="35" w:name="_Toc536133870"/>
      <w:r>
        <w:t xml:space="preserve">Delivered </w:t>
      </w:r>
      <w:r w:rsidR="00857C89">
        <w:t>Implementation</w:t>
      </w:r>
      <w:bookmarkEnd w:id="34"/>
      <w:bookmarkEnd w:id="35"/>
    </w:p>
    <w:p w14:paraId="7B00ED0E" w14:textId="77777777" w:rsidR="001B6E41" w:rsidRPr="001B6E41" w:rsidRDefault="001B6E41" w:rsidP="00BE705C">
      <w:pPr>
        <w:pStyle w:val="ParagraphText"/>
        <w:rPr>
          <w:rStyle w:val="ContentNote"/>
        </w:rPr>
      </w:pPr>
      <w:r w:rsidRPr="001B6E41">
        <w:rPr>
          <w:rStyle w:val="ContentNote"/>
        </w:rPr>
        <w:t xml:space="preserve">This section is written at the end of the term, after the project is completed. </w:t>
      </w:r>
    </w:p>
    <w:p w14:paraId="6D93192F" w14:textId="77777777" w:rsidR="00F228B4" w:rsidRDefault="003D3B43" w:rsidP="00BE705C">
      <w:pPr>
        <w:pStyle w:val="ParagraphText"/>
      </w:pPr>
      <w:r>
        <w:t xml:space="preserve">The </w:t>
      </w:r>
      <w:r w:rsidR="00B01E1C">
        <w:t xml:space="preserve">delivered (demonstrated) </w:t>
      </w:r>
      <w:r>
        <w:t xml:space="preserve">implementation </w:t>
      </w:r>
      <w:r w:rsidR="00212E65">
        <w:t xml:space="preserve">of the project </w:t>
      </w:r>
      <w:r>
        <w:t xml:space="preserve">is often different from the </w:t>
      </w:r>
      <w:r w:rsidR="00B01E1C">
        <w:t xml:space="preserve">proposed </w:t>
      </w:r>
      <w:r>
        <w:t>implementation</w:t>
      </w:r>
      <w:r w:rsidR="00212E65">
        <w:t xml:space="preserve"> of the project</w:t>
      </w:r>
      <w:r>
        <w:t xml:space="preserve">. </w:t>
      </w:r>
      <w:r w:rsidR="001D2197" w:rsidRPr="00E8635B">
        <w:rPr>
          <w:b/>
          <w:highlight w:val="yellow"/>
        </w:rPr>
        <w:t>D</w:t>
      </w:r>
      <w:r w:rsidR="00724267" w:rsidRPr="00E8635B">
        <w:rPr>
          <w:b/>
          <w:highlight w:val="yellow"/>
        </w:rPr>
        <w:t xml:space="preserve">escribe </w:t>
      </w:r>
      <w:r w:rsidR="001D2197" w:rsidRPr="00E8635B">
        <w:rPr>
          <w:b/>
          <w:highlight w:val="yellow"/>
        </w:rPr>
        <w:t xml:space="preserve">herein </w:t>
      </w:r>
      <w:r w:rsidR="003E75F9" w:rsidRPr="00E8635B">
        <w:rPr>
          <w:b/>
          <w:highlight w:val="yellow"/>
        </w:rPr>
        <w:t xml:space="preserve">the </w:t>
      </w:r>
      <w:r w:rsidR="000E1042" w:rsidRPr="00071C95">
        <w:rPr>
          <w:b/>
          <w:highlight w:val="yellow"/>
          <w:u w:val="single"/>
        </w:rPr>
        <w:t>differences</w:t>
      </w:r>
      <w:r w:rsidR="000E1042" w:rsidRPr="00E8635B">
        <w:rPr>
          <w:b/>
          <w:highlight w:val="yellow"/>
        </w:rPr>
        <w:t xml:space="preserve"> between the “</w:t>
      </w:r>
      <w:r w:rsidR="00212E65">
        <w:rPr>
          <w:b/>
          <w:highlight w:val="yellow"/>
        </w:rPr>
        <w:t>proposed</w:t>
      </w:r>
      <w:r w:rsidR="000E1042" w:rsidRPr="00E8635B">
        <w:rPr>
          <w:b/>
          <w:highlight w:val="yellow"/>
        </w:rPr>
        <w:t xml:space="preserve"> implementation” and the </w:t>
      </w:r>
      <w:r w:rsidR="0006497A" w:rsidRPr="00E8635B">
        <w:rPr>
          <w:b/>
          <w:highlight w:val="yellow"/>
        </w:rPr>
        <w:t>“</w:t>
      </w:r>
      <w:r w:rsidR="003C341F">
        <w:rPr>
          <w:b/>
          <w:highlight w:val="yellow"/>
        </w:rPr>
        <w:t>delivered</w:t>
      </w:r>
      <w:r w:rsidR="00212E65">
        <w:rPr>
          <w:b/>
          <w:highlight w:val="yellow"/>
        </w:rPr>
        <w:t xml:space="preserve"> </w:t>
      </w:r>
      <w:r w:rsidR="00724267" w:rsidRPr="00E8635B">
        <w:rPr>
          <w:b/>
          <w:highlight w:val="yellow"/>
        </w:rPr>
        <w:t>implementation</w:t>
      </w:r>
      <w:r w:rsidR="000E1042" w:rsidRPr="00E8635B">
        <w:rPr>
          <w:b/>
          <w:highlight w:val="yellow"/>
        </w:rPr>
        <w:t>”</w:t>
      </w:r>
      <w:r w:rsidR="00724267" w:rsidRPr="00E8635B">
        <w:rPr>
          <w:b/>
          <w:highlight w:val="yellow"/>
        </w:rPr>
        <w:t xml:space="preserve"> of the project</w:t>
      </w:r>
      <w:r w:rsidR="003E75F9">
        <w:t>, where t</w:t>
      </w:r>
      <w:r w:rsidR="000E1042">
        <w:t xml:space="preserve">he “delivered implementation” is the </w:t>
      </w:r>
      <w:r w:rsidR="003E75F9">
        <w:t xml:space="preserve">final, </w:t>
      </w:r>
      <w:r w:rsidR="003C341F">
        <w:t>delivered</w:t>
      </w:r>
      <w:r w:rsidR="006E1D6E">
        <w:t xml:space="preserve"> </w:t>
      </w:r>
      <w:r w:rsidR="003E75F9">
        <w:t>version of the project</w:t>
      </w:r>
      <w:r w:rsidR="00BE4D69">
        <w:t xml:space="preserve"> (at the end of the term)</w:t>
      </w:r>
      <w:r w:rsidR="00724267">
        <w:t xml:space="preserve">. </w:t>
      </w:r>
      <w:r w:rsidR="00F228B4" w:rsidRPr="00F228B4">
        <w:t>Limit the level of detail provided herein to the system diagram, one or more functional block diagrams, and one or more software architecture figures, and superficial discussions of each.</w:t>
      </w:r>
    </w:p>
    <w:p w14:paraId="3F3A1DE1" w14:textId="77777777" w:rsidR="004822B9" w:rsidRDefault="00F228B4" w:rsidP="00985E37">
      <w:pPr>
        <w:pStyle w:val="Note"/>
      </w:pPr>
      <w:r>
        <w:t xml:space="preserve">DO NOT </w:t>
      </w:r>
      <w:r w:rsidR="00D267A5">
        <w:t xml:space="preserve">describe herein </w:t>
      </w:r>
      <w:r w:rsidR="004822B9">
        <w:t>implementation details</w:t>
      </w:r>
      <w:r w:rsidR="00143B0F">
        <w:t xml:space="preserve"> for the </w:t>
      </w:r>
      <w:r>
        <w:t>various project elements</w:t>
      </w:r>
      <w:r w:rsidR="00143B0F">
        <w:t xml:space="preserve">. </w:t>
      </w:r>
      <w:r>
        <w:t>I</w:t>
      </w:r>
      <w:r w:rsidR="00143B0F">
        <w:t>mplementation details are provided in the INDIVIDUAL CONTRIBUTIONS reports</w:t>
      </w:r>
      <w:r w:rsidR="004822B9">
        <w:t>.</w:t>
      </w:r>
    </w:p>
    <w:p w14:paraId="339919AE" w14:textId="77777777" w:rsidR="00283102" w:rsidRDefault="00283102" w:rsidP="00283102">
      <w:pPr>
        <w:pStyle w:val="Heading3"/>
      </w:pPr>
      <w:bookmarkStart w:id="36" w:name="_Toc536133871"/>
      <w:r>
        <w:t>System Diagram</w:t>
      </w:r>
      <w:bookmarkEnd w:id="36"/>
    </w:p>
    <w:p w14:paraId="137AF2FE" w14:textId="77777777" w:rsidR="00283102" w:rsidRDefault="007F6D5A" w:rsidP="00283102">
      <w:pPr>
        <w:pStyle w:val="ParagraphText"/>
      </w:pPr>
      <w:r>
        <w:t xml:space="preserve">If a system diagram figure for the delivered implementation is </w:t>
      </w:r>
      <w:r w:rsidRPr="009F1CD4">
        <w:rPr>
          <w:b/>
        </w:rPr>
        <w:t>identical</w:t>
      </w:r>
      <w:r>
        <w:t xml:space="preserve"> to its corresponding system diagram figure for the proposed implementation, then simply refer the reader to the system diagram figure provided in the proposed implementation section of the report. Otherwise, p</w:t>
      </w:r>
      <w:r w:rsidR="00283102">
        <w:t xml:space="preserve">rovide herein one or more system diagram figures </w:t>
      </w:r>
      <w:r w:rsidR="00C44537">
        <w:t>with</w:t>
      </w:r>
      <w:r w:rsidR="00283102">
        <w:t xml:space="preserve"> written prose that describes the theory of operation of the system’s processes for the </w:t>
      </w:r>
      <w:r w:rsidR="008551CF" w:rsidRPr="009F1CD4">
        <w:rPr>
          <w:b/>
        </w:rPr>
        <w:t>delivered</w:t>
      </w:r>
      <w:r w:rsidR="00283102" w:rsidRPr="009F1CD4">
        <w:rPr>
          <w:b/>
        </w:rPr>
        <w:t xml:space="preserve"> implementation</w:t>
      </w:r>
      <w:r w:rsidR="00283102">
        <w:t xml:space="preserve">. </w:t>
      </w:r>
      <w:r>
        <w:t xml:space="preserve">Describe in the written prose </w:t>
      </w:r>
      <w:r w:rsidR="004F1531">
        <w:t xml:space="preserve">only </w:t>
      </w:r>
      <w:r>
        <w:t xml:space="preserve">the differences between the proposed and delivered </w:t>
      </w:r>
      <w:r w:rsidR="004F1531">
        <w:t>system diagrams</w:t>
      </w:r>
      <w:r>
        <w:t>.</w:t>
      </w:r>
      <w:r w:rsidR="0038168D">
        <w:t xml:space="preserve"> For example:</w:t>
      </w:r>
    </w:p>
    <w:p w14:paraId="6EC8B863" w14:textId="77777777" w:rsidR="0038168D" w:rsidRDefault="0038168D" w:rsidP="0038168D">
      <w:pPr>
        <w:pStyle w:val="SampleText1"/>
      </w:pPr>
      <w:r>
        <w:t>The system diagram for the delivered implementation is identical to the system diagram shown in Figure 13 for the proposed implementation.</w:t>
      </w:r>
    </w:p>
    <w:p w14:paraId="25569E0F" w14:textId="77777777" w:rsidR="008551CF" w:rsidRDefault="008551CF" w:rsidP="008551CF">
      <w:pPr>
        <w:pStyle w:val="Heading3"/>
      </w:pPr>
      <w:bookmarkStart w:id="37" w:name="_Toc536133872"/>
      <w:r>
        <w:lastRenderedPageBreak/>
        <w:t>Functional Block Diagram</w:t>
      </w:r>
      <w:bookmarkEnd w:id="37"/>
    </w:p>
    <w:p w14:paraId="06FA751A" w14:textId="77777777" w:rsidR="00DE28AC" w:rsidRDefault="007F6D5A" w:rsidP="007F6D5A">
      <w:pPr>
        <w:pStyle w:val="ParagraphText"/>
      </w:pPr>
      <w:r>
        <w:t xml:space="preserve">If a functional block diagram figure for the delivered implementation is </w:t>
      </w:r>
      <w:r w:rsidRPr="009F1CD4">
        <w:rPr>
          <w:b/>
        </w:rPr>
        <w:t>identical</w:t>
      </w:r>
      <w:r>
        <w:t xml:space="preserve"> to its corresponding functional block diagram figure for the proposed implementation, then simply refer the reader to the functional block diagram figure </w:t>
      </w:r>
      <w:r w:rsidR="00275AC5">
        <w:t xml:space="preserve">provided </w:t>
      </w:r>
      <w:r>
        <w:t xml:space="preserve">in the </w:t>
      </w:r>
      <w:r w:rsidR="00275AC5">
        <w:t>“P</w:t>
      </w:r>
      <w:r>
        <w:t xml:space="preserve">roposed </w:t>
      </w:r>
      <w:r w:rsidR="00275AC5">
        <w:t>I</w:t>
      </w:r>
      <w:r>
        <w:t>mplementa</w:t>
      </w:r>
      <w:r w:rsidR="00275AC5">
        <w:softHyphen/>
      </w:r>
      <w:r>
        <w:t>tion</w:t>
      </w:r>
      <w:r w:rsidR="00275AC5">
        <w:t>”</w:t>
      </w:r>
      <w:r>
        <w:t xml:space="preserve"> section of the report. </w:t>
      </w:r>
      <w:r w:rsidR="00DE28AC">
        <w:t xml:space="preserve">Otherwise, </w:t>
      </w:r>
      <w:r>
        <w:t>p</w:t>
      </w:r>
      <w:r w:rsidRPr="00B408E5">
        <w:t xml:space="preserve">rovide herein </w:t>
      </w:r>
      <w:r>
        <w:t xml:space="preserve">one or more functional block diagram </w:t>
      </w:r>
      <w:r w:rsidRPr="00B408E5">
        <w:t>figure</w:t>
      </w:r>
      <w:r>
        <w:t>s</w:t>
      </w:r>
      <w:r w:rsidRPr="00B408E5">
        <w:t xml:space="preserve"> and describe the theory of operation </w:t>
      </w:r>
      <w:r>
        <w:t xml:space="preserve">at a functional level for </w:t>
      </w:r>
      <w:r w:rsidRPr="00B408E5">
        <w:t xml:space="preserve">the </w:t>
      </w:r>
      <w:r w:rsidRPr="009F1CD4">
        <w:rPr>
          <w:b/>
        </w:rPr>
        <w:t>delivered implementation</w:t>
      </w:r>
      <w:r>
        <w:t xml:space="preserve">. </w:t>
      </w:r>
      <w:r w:rsidR="00275AC5">
        <w:t>Do not include herein any functional block diagram figures or descriptions that are identical to those provided in the “Proposed Implementation” section above. Only d</w:t>
      </w:r>
      <w:r>
        <w:t xml:space="preserve">escribe </w:t>
      </w:r>
      <w:r w:rsidR="00275AC5">
        <w:t xml:space="preserve">herein the </w:t>
      </w:r>
      <w:r w:rsidR="00DE28AC">
        <w:t xml:space="preserve">differences between the </w:t>
      </w:r>
      <w:r>
        <w:t xml:space="preserve">delivered </w:t>
      </w:r>
      <w:r w:rsidR="00A77AF7">
        <w:t xml:space="preserve">and proposed </w:t>
      </w:r>
      <w:r>
        <w:t>functional block diagram figures</w:t>
      </w:r>
      <w:r w:rsidR="00DE28AC">
        <w:t>.</w:t>
      </w:r>
      <w:r w:rsidR="00F5347D">
        <w:t xml:space="preserve"> As a general rule, do not describe BASIC PARTs in this section.</w:t>
      </w:r>
      <w:r w:rsidR="00AE44E3">
        <w:t xml:space="preserve"> For example:</w:t>
      </w:r>
    </w:p>
    <w:p w14:paraId="516B1D24" w14:textId="77777777" w:rsidR="00AE44E3" w:rsidRDefault="00AE44E3" w:rsidP="00AE44E3">
      <w:pPr>
        <w:pStyle w:val="SampleText1"/>
      </w:pPr>
      <w:r>
        <w:t xml:space="preserve">Except for Power Supply Unit 5, the functional block diagrams for the delivered project are identical to the functional block diagrams for the proposed </w:t>
      </w:r>
      <w:r w:rsidR="006618A6">
        <w:t>implementation</w:t>
      </w:r>
      <w:r>
        <w:t xml:space="preserve">. </w:t>
      </w:r>
      <w:r w:rsidR="00D31B98">
        <w:t>During the project w</w:t>
      </w:r>
      <w:r w:rsidR="009D5190">
        <w:t xml:space="preserve">e </w:t>
      </w:r>
      <w:r w:rsidR="00D31B98">
        <w:t xml:space="preserve">made significant changes to </w:t>
      </w:r>
      <w:r w:rsidR="009D5190">
        <w:t>Power Supply Unit 5</w:t>
      </w:r>
      <w:r w:rsidR="00D31B98">
        <w:t>’s design</w:t>
      </w:r>
      <w:r w:rsidR="009D5190">
        <w:t xml:space="preserve"> to correct an overheating problem. </w:t>
      </w:r>
      <w:r>
        <w:t xml:space="preserve">The functional block diagram shown in Figure 22 </w:t>
      </w:r>
      <w:r w:rsidR="00D31B98">
        <w:t xml:space="preserve">shows the functional elements that comprise the </w:t>
      </w:r>
      <w:r w:rsidR="009D5190">
        <w:t xml:space="preserve">redesigned and </w:t>
      </w:r>
      <w:r>
        <w:t>delivered version of Power Supply Unit 5.</w:t>
      </w:r>
      <w:r w:rsidR="00D31B98">
        <w:t xml:space="preserve"> The </w:t>
      </w:r>
      <w:r w:rsidR="00F775C9">
        <w:t xml:space="preserve">only </w:t>
      </w:r>
      <w:r w:rsidR="001A0620">
        <w:t xml:space="preserve">noteworthy </w:t>
      </w:r>
      <w:r w:rsidR="00F775C9">
        <w:t xml:space="preserve">change </w:t>
      </w:r>
      <w:r w:rsidR="001A0620">
        <w:t xml:space="preserve">in Figure 22 </w:t>
      </w:r>
      <w:r w:rsidR="00F775C9">
        <w:t xml:space="preserve">is the </w:t>
      </w:r>
      <w:r w:rsidR="00D63C91">
        <w:t xml:space="preserve">12 VDC </w:t>
      </w:r>
      <w:r w:rsidR="00F775C9">
        <w:t xml:space="preserve">POWER </w:t>
      </w:r>
      <w:r w:rsidR="00D31B98">
        <w:t xml:space="preserve">assembly. In our proposed </w:t>
      </w:r>
      <w:r w:rsidR="00F775C9">
        <w:t xml:space="preserve">implementation </w:t>
      </w:r>
      <w:r w:rsidR="00D31B98">
        <w:t xml:space="preserve">we </w:t>
      </w:r>
      <w:r w:rsidR="00F775C9">
        <w:t xml:space="preserve">intended </w:t>
      </w:r>
      <w:r w:rsidR="00D31B98">
        <w:t>to design and build the 1</w:t>
      </w:r>
      <w:r w:rsidR="00C7558D">
        <w:t xml:space="preserve">2 VDC POWER assembly ourselves; </w:t>
      </w:r>
      <w:r w:rsidR="00D31B98">
        <w:t xml:space="preserve">see </w:t>
      </w:r>
      <w:r w:rsidR="00F775C9">
        <w:t xml:space="preserve">assembly </w:t>
      </w:r>
      <w:r w:rsidR="00D31B98">
        <w:t>5A3 in Figure 12</w:t>
      </w:r>
      <w:r w:rsidR="001A0620">
        <w:t>. H</w:t>
      </w:r>
      <w:r w:rsidR="00D31B98">
        <w:t xml:space="preserve">owever, we ended up purchasing a commercial off-the-shelf power module for the 12 VDC POWER </w:t>
      </w:r>
      <w:r w:rsidR="00F775C9">
        <w:t>assembly</w:t>
      </w:r>
      <w:r w:rsidR="001A0620">
        <w:t xml:space="preserve">, and therefore </w:t>
      </w:r>
      <w:r w:rsidR="00F775C9">
        <w:t>this item’s reference designation changed from 5A3 to 5U7.</w:t>
      </w:r>
    </w:p>
    <w:p w14:paraId="1549DED9" w14:textId="77777777" w:rsidR="00DE28AC" w:rsidRDefault="00DE28AC" w:rsidP="00DE28AC">
      <w:pPr>
        <w:pStyle w:val="Heading3"/>
      </w:pPr>
      <w:bookmarkStart w:id="38" w:name="_Toc536133873"/>
      <w:r>
        <w:t>Software Architecture</w:t>
      </w:r>
      <w:bookmarkEnd w:id="38"/>
    </w:p>
    <w:p w14:paraId="4DF6EC78" w14:textId="77777777" w:rsidR="00DE28AC" w:rsidRPr="003C7227" w:rsidRDefault="00FB0466" w:rsidP="003C7227">
      <w:pPr>
        <w:pStyle w:val="ParagraphText"/>
      </w:pPr>
      <w:r w:rsidRPr="00FB0466">
        <w:t xml:space="preserve">If a </w:t>
      </w:r>
      <w:r>
        <w:t xml:space="preserve">software architecture </w:t>
      </w:r>
      <w:r w:rsidRPr="00FB0466">
        <w:t xml:space="preserve">figure for the delivered implementation is </w:t>
      </w:r>
      <w:r w:rsidRPr="009F1CD4">
        <w:rPr>
          <w:b/>
        </w:rPr>
        <w:t>identical</w:t>
      </w:r>
      <w:r w:rsidRPr="00FB0466">
        <w:t xml:space="preserve"> to its corresponding </w:t>
      </w:r>
      <w:r>
        <w:t xml:space="preserve">software architecture </w:t>
      </w:r>
      <w:r w:rsidRPr="00FB0466">
        <w:t xml:space="preserve">figure for the proposed implementation, then simply refer </w:t>
      </w:r>
      <w:r w:rsidRPr="00FB0466">
        <w:lastRenderedPageBreak/>
        <w:t xml:space="preserve">the reader to the </w:t>
      </w:r>
      <w:r>
        <w:t xml:space="preserve">software architecture </w:t>
      </w:r>
      <w:r w:rsidRPr="00FB0466">
        <w:t xml:space="preserve">figure in the proposed implementation section of the report. Otherwise, </w:t>
      </w:r>
      <w:r w:rsidR="003C7227">
        <w:t>provide herein o</w:t>
      </w:r>
      <w:r w:rsidR="003C7227" w:rsidRPr="00017285">
        <w:t>ne or more</w:t>
      </w:r>
      <w:r w:rsidR="003C7227">
        <w:t xml:space="preserve"> software architecture figures, </w:t>
      </w:r>
      <w:r w:rsidR="003C7227" w:rsidRPr="00017285">
        <w:t>one figure per CPU</w:t>
      </w:r>
      <w:r w:rsidR="003C7227">
        <w:t>,</w:t>
      </w:r>
      <w:r w:rsidR="003C7227" w:rsidRPr="00017285">
        <w:t xml:space="preserve"> and </w:t>
      </w:r>
      <w:r w:rsidR="003C7227">
        <w:t xml:space="preserve">summary </w:t>
      </w:r>
      <w:r w:rsidR="003C7227" w:rsidRPr="00017285">
        <w:t>discussion thereof that explain</w:t>
      </w:r>
      <w:r w:rsidR="003C7227">
        <w:t>s</w:t>
      </w:r>
      <w:r w:rsidR="003C7227" w:rsidRPr="00017285">
        <w:t xml:space="preserve"> the structure of the </w:t>
      </w:r>
      <w:r w:rsidR="003C7227" w:rsidRPr="009F1CD4">
        <w:rPr>
          <w:b/>
        </w:rPr>
        <w:t>delivered software architecture</w:t>
      </w:r>
      <w:r w:rsidR="003C7227" w:rsidRPr="00017285">
        <w:t xml:space="preserve">. </w:t>
      </w:r>
      <w:r w:rsidR="003C7227" w:rsidRPr="003C7227">
        <w:t xml:space="preserve">Describe in the written prose any differences between the proposed and delivered </w:t>
      </w:r>
      <w:r w:rsidR="003C7227">
        <w:t>software architectures</w:t>
      </w:r>
      <w:r w:rsidR="003C7227" w:rsidRPr="003C7227">
        <w:t>.</w:t>
      </w:r>
    </w:p>
    <w:p w14:paraId="14DA95EE" w14:textId="77777777" w:rsidR="00634408" w:rsidRDefault="00A20353" w:rsidP="00905206">
      <w:pPr>
        <w:pStyle w:val="Heading2"/>
      </w:pPr>
      <w:bookmarkStart w:id="39" w:name="_Ref366253606"/>
      <w:bookmarkStart w:id="40" w:name="_Toc536133874"/>
      <w:bookmarkEnd w:id="18"/>
      <w:r>
        <w:t xml:space="preserve">Work </w:t>
      </w:r>
      <w:r w:rsidR="00634408">
        <w:t>Assignments</w:t>
      </w:r>
      <w:bookmarkEnd w:id="39"/>
      <w:bookmarkEnd w:id="40"/>
    </w:p>
    <w:p w14:paraId="20B6993D" w14:textId="77777777" w:rsidR="00EF2111" w:rsidRPr="001B6E41" w:rsidRDefault="00EF2111" w:rsidP="00EF2111">
      <w:pPr>
        <w:pStyle w:val="ParagraphText"/>
        <w:rPr>
          <w:rStyle w:val="ContentNote"/>
        </w:rPr>
      </w:pPr>
      <w:r w:rsidRPr="001B6E41">
        <w:rPr>
          <w:rStyle w:val="ContentNote"/>
        </w:rPr>
        <w:t xml:space="preserve">This section is written at the end of the term, after the project is completed. </w:t>
      </w:r>
    </w:p>
    <w:p w14:paraId="18218178" w14:textId="77777777" w:rsidR="00FF0AC4" w:rsidRDefault="00E52C55" w:rsidP="00FF0AC4">
      <w:pPr>
        <w:pStyle w:val="ParagraphText"/>
      </w:pPr>
      <w:r>
        <w:t xml:space="preserve">A given hardware or software element must be </w:t>
      </w:r>
      <w:r w:rsidR="00873685">
        <w:t>assigned to one, and only one group member who is ultimately responsible for specifying, designing, building, and delivering that item fully functional</w:t>
      </w:r>
      <w:r>
        <w:t xml:space="preserve"> on or before its delivery deadline</w:t>
      </w:r>
      <w:r w:rsidR="00873685">
        <w:t xml:space="preserve">. </w:t>
      </w:r>
      <w:r w:rsidR="005C7C83">
        <w:t xml:space="preserve">Note that </w:t>
      </w:r>
      <w:r w:rsidR="0021180F">
        <w:t>a</w:t>
      </w:r>
      <w:r w:rsidR="00441448">
        <w:t xml:space="preserve">ssemblies </w:t>
      </w:r>
      <w:r w:rsidR="005C7C83">
        <w:t xml:space="preserve">are not </w:t>
      </w:r>
      <w:r w:rsidR="00A1049F">
        <w:t xml:space="preserve">limited </w:t>
      </w:r>
      <w:r w:rsidR="005C7C83">
        <w:t xml:space="preserve">to </w:t>
      </w:r>
      <w:r w:rsidR="00441448">
        <w:t>circuit assemblies</w:t>
      </w:r>
      <w:r w:rsidR="005C7C83">
        <w:t xml:space="preserve">; they may be </w:t>
      </w:r>
      <w:r w:rsidR="00A1049F">
        <w:t xml:space="preserve">any type of assembly (e.g., </w:t>
      </w:r>
      <w:r w:rsidR="00327BA8">
        <w:t>a robot’s mechanical chassis</w:t>
      </w:r>
      <w:r w:rsidR="00A1049F">
        <w:t>) that is part of the project</w:t>
      </w:r>
      <w:r w:rsidR="00441448">
        <w:t>.</w:t>
      </w:r>
    </w:p>
    <w:p w14:paraId="587096EF" w14:textId="77777777" w:rsidR="00634408" w:rsidRDefault="005C6A08" w:rsidP="00FF0AC4">
      <w:pPr>
        <w:pStyle w:val="ParagraphText"/>
      </w:pPr>
      <w:r>
        <w:fldChar w:fldCharType="begin"/>
      </w:r>
      <w:r>
        <w:instrText xml:space="preserve"> REF _Ref366274017 \h </w:instrText>
      </w:r>
      <w:r w:rsidR="00FF0AC4">
        <w:instrText xml:space="preserve"> \* MERGEFORMAT </w:instrText>
      </w:r>
      <w:r>
        <w:fldChar w:fldCharType="separate"/>
      </w:r>
      <w:r w:rsidR="000252AA">
        <w:t xml:space="preserve">Table </w:t>
      </w:r>
      <w:r w:rsidR="000252AA">
        <w:rPr>
          <w:noProof/>
        </w:rPr>
        <w:t>2.1</w:t>
      </w:r>
      <w:r>
        <w:fldChar w:fldCharType="end"/>
      </w:r>
      <w:r>
        <w:t xml:space="preserve"> </w:t>
      </w:r>
      <w:r w:rsidR="00B42651">
        <w:t xml:space="preserve">lists the </w:t>
      </w:r>
      <w:r w:rsidR="00873685">
        <w:t xml:space="preserve">unit </w:t>
      </w:r>
      <w:r w:rsidR="00B9192D">
        <w:t xml:space="preserve">assemblies </w:t>
      </w:r>
      <w:r w:rsidR="006249AE">
        <w:t xml:space="preserve">with </w:t>
      </w:r>
      <w:r w:rsidR="00B9192D">
        <w:t xml:space="preserve">their </w:t>
      </w:r>
      <w:r w:rsidR="006249AE">
        <w:t xml:space="preserve">individual </w:t>
      </w:r>
      <w:r>
        <w:t>group</w:t>
      </w:r>
      <w:r w:rsidR="00B42651">
        <w:t xml:space="preserve"> member assignments</w:t>
      </w:r>
      <w:r w:rsidR="00873685">
        <w:t xml:space="preserve">, and </w:t>
      </w:r>
      <w:r>
        <w:fldChar w:fldCharType="begin"/>
      </w:r>
      <w:r>
        <w:instrText xml:space="preserve"> REF _Ref366274144 \h </w:instrText>
      </w:r>
      <w:r>
        <w:fldChar w:fldCharType="separate"/>
      </w:r>
      <w:r w:rsidR="000252AA">
        <w:t xml:space="preserve">Table </w:t>
      </w:r>
      <w:r w:rsidR="000252AA">
        <w:rPr>
          <w:noProof/>
        </w:rPr>
        <w:t>2</w:t>
      </w:r>
      <w:r w:rsidR="000252AA">
        <w:t>.</w:t>
      </w:r>
      <w:r w:rsidR="000252AA">
        <w:rPr>
          <w:noProof/>
        </w:rPr>
        <w:t>2</w:t>
      </w:r>
      <w:r>
        <w:fldChar w:fldCharType="end"/>
      </w:r>
      <w:r>
        <w:t xml:space="preserve"> </w:t>
      </w:r>
      <w:r w:rsidR="00B42651">
        <w:t>lists the software element</w:t>
      </w:r>
      <w:r w:rsidR="00B9192D">
        <w:t>s</w:t>
      </w:r>
      <w:r w:rsidR="00873685">
        <w:t xml:space="preserve"> </w:t>
      </w:r>
      <w:r w:rsidR="006249AE">
        <w:t xml:space="preserve">with </w:t>
      </w:r>
      <w:r w:rsidR="00B9192D">
        <w:t xml:space="preserve">their </w:t>
      </w:r>
      <w:r w:rsidR="006249AE">
        <w:t xml:space="preserve">individual </w:t>
      </w:r>
      <w:r w:rsidR="00B42651">
        <w:t>group member assignments</w:t>
      </w:r>
      <w:r w:rsidR="00873685">
        <w:t>.</w:t>
      </w:r>
      <w:r w:rsidR="00D06AA1">
        <w:t xml:space="preserve"> </w:t>
      </w:r>
      <w:r w:rsidR="00D64EC1" w:rsidRPr="00D64EC1">
        <w:rPr>
          <w:highlight w:val="yellow"/>
        </w:rPr>
        <w:t xml:space="preserve">In </w:t>
      </w:r>
      <w:r w:rsidR="00D64EC1" w:rsidRPr="00D64EC1">
        <w:rPr>
          <w:highlight w:val="yellow"/>
        </w:rPr>
        <w:fldChar w:fldCharType="begin"/>
      </w:r>
      <w:r w:rsidR="00D64EC1" w:rsidRPr="00D64EC1">
        <w:rPr>
          <w:highlight w:val="yellow"/>
        </w:rPr>
        <w:instrText xml:space="preserve"> REF _Ref366274017 \h </w:instrText>
      </w:r>
      <w:r w:rsidR="00D64EC1">
        <w:rPr>
          <w:highlight w:val="yellow"/>
        </w:rPr>
        <w:instrText xml:space="preserve"> \* MERGEFORMAT </w:instrText>
      </w:r>
      <w:r w:rsidR="00D64EC1" w:rsidRPr="00D64EC1">
        <w:rPr>
          <w:highlight w:val="yellow"/>
        </w:rPr>
      </w:r>
      <w:r w:rsidR="00D64EC1" w:rsidRPr="00D64EC1">
        <w:rPr>
          <w:highlight w:val="yellow"/>
        </w:rPr>
        <w:fldChar w:fldCharType="separate"/>
      </w:r>
      <w:r w:rsidR="000252AA" w:rsidRPr="000252AA">
        <w:rPr>
          <w:highlight w:val="yellow"/>
        </w:rPr>
        <w:t xml:space="preserve">Table </w:t>
      </w:r>
      <w:r w:rsidR="000252AA" w:rsidRPr="000252AA">
        <w:rPr>
          <w:noProof/>
          <w:highlight w:val="yellow"/>
        </w:rPr>
        <w:t>2.1</w:t>
      </w:r>
      <w:r w:rsidR="00D64EC1" w:rsidRPr="00D64EC1">
        <w:rPr>
          <w:highlight w:val="yellow"/>
        </w:rPr>
        <w:fldChar w:fldCharType="end"/>
      </w:r>
      <w:r w:rsidR="00D64EC1" w:rsidRPr="00D64EC1">
        <w:rPr>
          <w:highlight w:val="yellow"/>
        </w:rPr>
        <w:t xml:space="preserve"> b</w:t>
      </w:r>
      <w:r w:rsidR="00D06AA1" w:rsidRPr="00D64EC1">
        <w:rPr>
          <w:highlight w:val="yellow"/>
        </w:rPr>
        <w:t>e sure to indicate whether</w:t>
      </w:r>
      <w:r w:rsidR="005D353B">
        <w:rPr>
          <w:highlight w:val="yellow"/>
        </w:rPr>
        <w:t xml:space="preserve"> each</w:t>
      </w:r>
      <w:r w:rsidR="00D06AA1" w:rsidRPr="00D64EC1">
        <w:rPr>
          <w:highlight w:val="yellow"/>
        </w:rPr>
        <w:t xml:space="preserve"> </w:t>
      </w:r>
      <w:r w:rsidR="005D353B">
        <w:rPr>
          <w:highlight w:val="yellow"/>
        </w:rPr>
        <w:t xml:space="preserve">line item </w:t>
      </w:r>
      <w:r w:rsidR="00D06AA1" w:rsidRPr="00D64EC1">
        <w:rPr>
          <w:highlight w:val="yellow"/>
        </w:rPr>
        <w:t>is commercial off-the-shelf (COTS)—i.e., purchased already assembled as a unit of supply—or is not COTS (</w:t>
      </w:r>
      <w:r w:rsidR="005219A1">
        <w:rPr>
          <w:highlight w:val="yellow"/>
        </w:rPr>
        <w:t xml:space="preserve">i.e., </w:t>
      </w:r>
      <w:r w:rsidR="009C123E">
        <w:rPr>
          <w:highlight w:val="yellow"/>
        </w:rPr>
        <w:t xml:space="preserve">designed by and </w:t>
      </w:r>
      <w:r w:rsidR="00D06AA1" w:rsidRPr="00D64EC1">
        <w:rPr>
          <w:highlight w:val="yellow"/>
        </w:rPr>
        <w:t xml:space="preserve">created </w:t>
      </w:r>
      <w:r w:rsidR="009C123E">
        <w:rPr>
          <w:highlight w:val="yellow"/>
        </w:rPr>
        <w:t xml:space="preserve">from </w:t>
      </w:r>
      <w:r w:rsidR="00D06AA1" w:rsidRPr="00D64EC1">
        <w:rPr>
          <w:highlight w:val="yellow"/>
        </w:rPr>
        <w:t>ind</w:t>
      </w:r>
      <w:r w:rsidR="00D06AA1" w:rsidRPr="00D06AA1">
        <w:rPr>
          <w:highlight w:val="yellow"/>
        </w:rPr>
        <w:t>ividual basic parts by someone in the group).</w:t>
      </w:r>
      <w:r w:rsidR="00D06AA1">
        <w:t xml:space="preserve"> </w:t>
      </w:r>
    </w:p>
    <w:p w14:paraId="725B2D75" w14:textId="77777777" w:rsidR="00873685" w:rsidRDefault="00873685" w:rsidP="0013057E">
      <w:pPr>
        <w:pStyle w:val="TableCaption"/>
      </w:pPr>
      <w:bookmarkStart w:id="41" w:name="_Ref366274017"/>
      <w:bookmarkStart w:id="42" w:name="_Toc536133926"/>
      <w:r>
        <w:t xml:space="preserve">Table </w:t>
      </w:r>
      <w:r w:rsidR="00A0652D">
        <w:rPr>
          <w:noProof/>
        </w:rPr>
        <w:fldChar w:fldCharType="begin"/>
      </w:r>
      <w:r w:rsidR="00A0652D">
        <w:rPr>
          <w:noProof/>
        </w:rPr>
        <w:instrText xml:space="preserve"> STYLEREF  "Chapter Heading 1" \r \t </w:instrText>
      </w:r>
      <w:r w:rsidR="00A0652D">
        <w:rPr>
          <w:noProof/>
        </w:rPr>
        <w:fldChar w:fldCharType="separate"/>
      </w:r>
      <w:r w:rsidR="000252AA">
        <w:rPr>
          <w:noProof/>
        </w:rPr>
        <w:t>2</w:t>
      </w:r>
      <w:r w:rsidR="00A0652D">
        <w:rPr>
          <w:noProof/>
        </w:rPr>
        <w:fldChar w:fldCharType="end"/>
      </w:r>
      <w:r>
        <w:t>.</w:t>
      </w:r>
      <w:r w:rsidR="00A0652D">
        <w:rPr>
          <w:noProof/>
        </w:rPr>
        <w:fldChar w:fldCharType="begin"/>
      </w:r>
      <w:r w:rsidR="00A0652D">
        <w:rPr>
          <w:noProof/>
        </w:rPr>
        <w:instrText xml:space="preserve"> SEQ Table \* ARABIC </w:instrText>
      </w:r>
      <w:r w:rsidR="00A0652D">
        <w:rPr>
          <w:noProof/>
        </w:rPr>
        <w:fldChar w:fldCharType="separate"/>
      </w:r>
      <w:r w:rsidR="000252AA">
        <w:rPr>
          <w:noProof/>
        </w:rPr>
        <w:t>1</w:t>
      </w:r>
      <w:r w:rsidR="00A0652D">
        <w:rPr>
          <w:noProof/>
        </w:rPr>
        <w:fldChar w:fldCharType="end"/>
      </w:r>
      <w:bookmarkEnd w:id="41"/>
      <w:r>
        <w:t xml:space="preserve"> – Group member assignments: unit assemblies</w:t>
      </w:r>
      <w:r w:rsidR="00126C18">
        <w:t>.</w:t>
      </w:r>
      <w:bookmarkEnd w:id="42"/>
    </w:p>
    <w:tbl>
      <w:tblPr>
        <w:tblStyle w:val="TableGrid"/>
        <w:tblW w:w="0" w:type="auto"/>
        <w:tblLook w:val="04A0" w:firstRow="1" w:lastRow="0" w:firstColumn="1" w:lastColumn="0" w:noHBand="0" w:noVBand="1"/>
      </w:tblPr>
      <w:tblGrid>
        <w:gridCol w:w="1322"/>
        <w:gridCol w:w="5063"/>
        <w:gridCol w:w="475"/>
        <w:gridCol w:w="2489"/>
      </w:tblGrid>
      <w:tr w:rsidR="00466EE8" w14:paraId="1B52CCCF" w14:textId="77777777" w:rsidTr="00A9406C">
        <w:trPr>
          <w:cantSplit/>
          <w:trHeight w:val="836"/>
        </w:trPr>
        <w:tc>
          <w:tcPr>
            <w:tcW w:w="1322" w:type="dxa"/>
            <w:shd w:val="clear" w:color="auto" w:fill="C6D9F1" w:themeFill="text2" w:themeFillTint="33"/>
            <w:vAlign w:val="bottom"/>
          </w:tcPr>
          <w:p w14:paraId="2EEBCB27" w14:textId="77777777" w:rsidR="00466EE8" w:rsidRDefault="00466EE8" w:rsidP="002B16FB">
            <w:pPr>
              <w:pStyle w:val="NoSpacing"/>
            </w:pPr>
            <w:r>
              <w:t>Assembly Reference Designation</w:t>
            </w:r>
          </w:p>
        </w:tc>
        <w:tc>
          <w:tcPr>
            <w:tcW w:w="5063" w:type="dxa"/>
            <w:shd w:val="clear" w:color="auto" w:fill="C6D9F1" w:themeFill="text2" w:themeFillTint="33"/>
            <w:vAlign w:val="bottom"/>
          </w:tcPr>
          <w:p w14:paraId="26DD7581" w14:textId="77777777" w:rsidR="00466EE8" w:rsidRDefault="00466EE8" w:rsidP="002B16FB">
            <w:pPr>
              <w:pStyle w:val="NoSpacing"/>
            </w:pPr>
            <w:r>
              <w:t>Assembly Name</w:t>
            </w:r>
          </w:p>
        </w:tc>
        <w:tc>
          <w:tcPr>
            <w:tcW w:w="475" w:type="dxa"/>
            <w:shd w:val="clear" w:color="auto" w:fill="C6D9F1" w:themeFill="text2" w:themeFillTint="33"/>
            <w:textDirection w:val="btLr"/>
          </w:tcPr>
          <w:p w14:paraId="18F1A3A4" w14:textId="77777777" w:rsidR="00466EE8" w:rsidRDefault="00466EE8" w:rsidP="00A9406C">
            <w:pPr>
              <w:pStyle w:val="NoSpacing"/>
              <w:ind w:left="113" w:right="113"/>
            </w:pPr>
            <w:r w:rsidRPr="00A9406C">
              <w:rPr>
                <w:sz w:val="20"/>
              </w:rPr>
              <w:t>COTS</w:t>
            </w:r>
            <w:r w:rsidR="00A9406C">
              <w:rPr>
                <w:sz w:val="20"/>
              </w:rPr>
              <w:t>?</w:t>
            </w:r>
          </w:p>
        </w:tc>
        <w:tc>
          <w:tcPr>
            <w:tcW w:w="2489" w:type="dxa"/>
            <w:shd w:val="clear" w:color="auto" w:fill="C6D9F1" w:themeFill="text2" w:themeFillTint="33"/>
            <w:vAlign w:val="bottom"/>
          </w:tcPr>
          <w:p w14:paraId="091F92E3" w14:textId="77777777" w:rsidR="00466EE8" w:rsidRDefault="00466EE8" w:rsidP="002B16FB">
            <w:pPr>
              <w:pStyle w:val="NoSpacing"/>
            </w:pPr>
            <w:r>
              <w:t>Assigned To</w:t>
            </w:r>
          </w:p>
        </w:tc>
      </w:tr>
      <w:tr w:rsidR="00466EE8" w14:paraId="7420628D" w14:textId="77777777" w:rsidTr="00466EE8">
        <w:trPr>
          <w:cantSplit/>
        </w:trPr>
        <w:tc>
          <w:tcPr>
            <w:tcW w:w="1322" w:type="dxa"/>
            <w:vAlign w:val="center"/>
          </w:tcPr>
          <w:p w14:paraId="5287D978" w14:textId="77777777" w:rsidR="00466EE8" w:rsidRDefault="00466EE8" w:rsidP="003778CA">
            <w:pPr>
              <w:pStyle w:val="NoSpacing"/>
            </w:pPr>
            <w:r>
              <w:t>1A1</w:t>
            </w:r>
          </w:p>
        </w:tc>
        <w:tc>
          <w:tcPr>
            <w:tcW w:w="5063" w:type="dxa"/>
            <w:vAlign w:val="center"/>
          </w:tcPr>
          <w:p w14:paraId="40AEBA3E" w14:textId="77777777" w:rsidR="00466EE8" w:rsidRDefault="00466EE8" w:rsidP="003778CA">
            <w:pPr>
              <w:pStyle w:val="NoSpacing"/>
            </w:pPr>
            <w:r>
              <w:t>+12 VDC, 1 Watt DC power supply</w:t>
            </w:r>
          </w:p>
        </w:tc>
        <w:tc>
          <w:tcPr>
            <w:tcW w:w="475" w:type="dxa"/>
          </w:tcPr>
          <w:p w14:paraId="0A2BBAB6" w14:textId="77777777" w:rsidR="00466EE8" w:rsidRDefault="00A9406C" w:rsidP="00466EE8">
            <w:pPr>
              <w:pStyle w:val="NoSpacing"/>
              <w:jc w:val="center"/>
            </w:pPr>
            <w:r>
              <w:t>N</w:t>
            </w:r>
          </w:p>
        </w:tc>
        <w:tc>
          <w:tcPr>
            <w:tcW w:w="2489" w:type="dxa"/>
            <w:vAlign w:val="center"/>
          </w:tcPr>
          <w:p w14:paraId="4AA697F5" w14:textId="77777777" w:rsidR="00466EE8" w:rsidRDefault="00466EE8" w:rsidP="003778CA">
            <w:pPr>
              <w:pStyle w:val="NoSpacing"/>
            </w:pPr>
            <w:r>
              <w:t>John Smith</w:t>
            </w:r>
          </w:p>
        </w:tc>
      </w:tr>
      <w:tr w:rsidR="00466EE8" w14:paraId="4872A3FB" w14:textId="77777777" w:rsidTr="00466EE8">
        <w:trPr>
          <w:cantSplit/>
        </w:trPr>
        <w:tc>
          <w:tcPr>
            <w:tcW w:w="1322" w:type="dxa"/>
            <w:vAlign w:val="center"/>
          </w:tcPr>
          <w:p w14:paraId="19719F2E" w14:textId="77777777" w:rsidR="00466EE8" w:rsidRDefault="00466EE8" w:rsidP="003778CA">
            <w:pPr>
              <w:pStyle w:val="NoSpacing"/>
            </w:pPr>
            <w:r>
              <w:t>1A2</w:t>
            </w:r>
          </w:p>
        </w:tc>
        <w:tc>
          <w:tcPr>
            <w:tcW w:w="5063" w:type="dxa"/>
            <w:vAlign w:val="center"/>
          </w:tcPr>
          <w:p w14:paraId="36F4672D" w14:textId="77777777" w:rsidR="00466EE8" w:rsidRDefault="00466EE8" w:rsidP="003778CA">
            <w:pPr>
              <w:pStyle w:val="NoSpacing"/>
            </w:pPr>
            <w:r>
              <w:t>-12 VDC, 1 Watt DC power supply</w:t>
            </w:r>
          </w:p>
        </w:tc>
        <w:tc>
          <w:tcPr>
            <w:tcW w:w="475" w:type="dxa"/>
          </w:tcPr>
          <w:p w14:paraId="5926FD6A" w14:textId="77777777" w:rsidR="00466EE8" w:rsidRDefault="00A9406C" w:rsidP="00466EE8">
            <w:pPr>
              <w:pStyle w:val="NoSpacing"/>
              <w:jc w:val="center"/>
            </w:pPr>
            <w:r>
              <w:t>N</w:t>
            </w:r>
          </w:p>
        </w:tc>
        <w:tc>
          <w:tcPr>
            <w:tcW w:w="2489" w:type="dxa"/>
            <w:vAlign w:val="center"/>
          </w:tcPr>
          <w:p w14:paraId="47D4C411" w14:textId="77777777" w:rsidR="00466EE8" w:rsidRDefault="00466EE8" w:rsidP="003778CA">
            <w:pPr>
              <w:pStyle w:val="NoSpacing"/>
            </w:pPr>
            <w:r>
              <w:t>John Smith</w:t>
            </w:r>
          </w:p>
        </w:tc>
      </w:tr>
      <w:tr w:rsidR="009E7064" w14:paraId="44F5110C" w14:textId="77777777" w:rsidTr="00466EE8">
        <w:trPr>
          <w:cantSplit/>
        </w:trPr>
        <w:tc>
          <w:tcPr>
            <w:tcW w:w="1322" w:type="dxa"/>
            <w:vAlign w:val="center"/>
          </w:tcPr>
          <w:p w14:paraId="7109ABEC" w14:textId="77777777" w:rsidR="009E7064" w:rsidRDefault="009E7064" w:rsidP="00E40D82">
            <w:pPr>
              <w:pStyle w:val="NoSpacing"/>
            </w:pPr>
            <w:r>
              <w:t>1U1</w:t>
            </w:r>
          </w:p>
        </w:tc>
        <w:tc>
          <w:tcPr>
            <w:tcW w:w="5063" w:type="dxa"/>
            <w:vAlign w:val="center"/>
          </w:tcPr>
          <w:p w14:paraId="1B15717A" w14:textId="77777777" w:rsidR="009E7064" w:rsidRDefault="009E7064" w:rsidP="003778CA">
            <w:pPr>
              <w:pStyle w:val="NoSpacing"/>
            </w:pPr>
            <w:r>
              <w:t>Control Assembly</w:t>
            </w:r>
          </w:p>
        </w:tc>
        <w:tc>
          <w:tcPr>
            <w:tcW w:w="475" w:type="dxa"/>
          </w:tcPr>
          <w:p w14:paraId="20AF08CC" w14:textId="77777777" w:rsidR="009E7064" w:rsidRDefault="009E7064" w:rsidP="00466EE8">
            <w:pPr>
              <w:pStyle w:val="NoSpacing"/>
              <w:jc w:val="center"/>
            </w:pPr>
            <w:r>
              <w:t>Y</w:t>
            </w:r>
          </w:p>
        </w:tc>
        <w:tc>
          <w:tcPr>
            <w:tcW w:w="2489" w:type="dxa"/>
            <w:vAlign w:val="center"/>
          </w:tcPr>
          <w:p w14:paraId="75F14BC7" w14:textId="77777777" w:rsidR="009E7064" w:rsidRDefault="009E7064" w:rsidP="003778CA">
            <w:pPr>
              <w:pStyle w:val="NoSpacing"/>
            </w:pPr>
            <w:r>
              <w:t>Allison Norris</w:t>
            </w:r>
          </w:p>
        </w:tc>
      </w:tr>
      <w:tr w:rsidR="009E7064" w14:paraId="24A3B183" w14:textId="77777777" w:rsidTr="00466EE8">
        <w:trPr>
          <w:cantSplit/>
        </w:trPr>
        <w:tc>
          <w:tcPr>
            <w:tcW w:w="1322" w:type="dxa"/>
            <w:vAlign w:val="center"/>
          </w:tcPr>
          <w:p w14:paraId="089BC7AA" w14:textId="77777777" w:rsidR="009E7064" w:rsidRDefault="009E7064" w:rsidP="009E7064">
            <w:pPr>
              <w:pStyle w:val="NoSpacing"/>
            </w:pPr>
            <w:r>
              <w:t>1U2</w:t>
            </w:r>
          </w:p>
        </w:tc>
        <w:tc>
          <w:tcPr>
            <w:tcW w:w="5063" w:type="dxa"/>
            <w:vAlign w:val="center"/>
          </w:tcPr>
          <w:p w14:paraId="5B47711D" w14:textId="77777777" w:rsidR="009E7064" w:rsidRDefault="009E7064" w:rsidP="003778CA">
            <w:pPr>
              <w:pStyle w:val="NoSpacing"/>
            </w:pPr>
            <w:r>
              <w:t>Control Assembly DC-DC Converter/Regulator</w:t>
            </w:r>
          </w:p>
        </w:tc>
        <w:tc>
          <w:tcPr>
            <w:tcW w:w="475" w:type="dxa"/>
          </w:tcPr>
          <w:p w14:paraId="5ECB53C1" w14:textId="77777777" w:rsidR="009E7064" w:rsidRDefault="009E7064" w:rsidP="00466EE8">
            <w:pPr>
              <w:pStyle w:val="NoSpacing"/>
              <w:jc w:val="center"/>
            </w:pPr>
            <w:r>
              <w:t>Y</w:t>
            </w:r>
          </w:p>
        </w:tc>
        <w:tc>
          <w:tcPr>
            <w:tcW w:w="2489" w:type="dxa"/>
            <w:vAlign w:val="center"/>
          </w:tcPr>
          <w:p w14:paraId="3958F45F" w14:textId="77777777" w:rsidR="009E7064" w:rsidRDefault="009E7064" w:rsidP="00E40D82">
            <w:pPr>
              <w:pStyle w:val="NoSpacing"/>
            </w:pPr>
            <w:r>
              <w:t>Allison Norris</w:t>
            </w:r>
          </w:p>
        </w:tc>
      </w:tr>
      <w:tr w:rsidR="00466EE8" w14:paraId="29D87B1C" w14:textId="77777777" w:rsidTr="00466EE8">
        <w:trPr>
          <w:cantSplit/>
        </w:trPr>
        <w:tc>
          <w:tcPr>
            <w:tcW w:w="1322" w:type="dxa"/>
            <w:vAlign w:val="center"/>
          </w:tcPr>
          <w:p w14:paraId="36DDAFA1" w14:textId="77777777" w:rsidR="00466EE8" w:rsidRDefault="00466EE8" w:rsidP="003778CA">
            <w:pPr>
              <w:pStyle w:val="NoSpacing"/>
            </w:pPr>
            <w:r>
              <w:t>…</w:t>
            </w:r>
          </w:p>
        </w:tc>
        <w:tc>
          <w:tcPr>
            <w:tcW w:w="5063" w:type="dxa"/>
            <w:vAlign w:val="center"/>
          </w:tcPr>
          <w:p w14:paraId="71A78070" w14:textId="77777777" w:rsidR="00466EE8" w:rsidRDefault="00466EE8" w:rsidP="003778CA">
            <w:pPr>
              <w:pStyle w:val="NoSpacing"/>
            </w:pPr>
            <w:r>
              <w:t>…</w:t>
            </w:r>
          </w:p>
        </w:tc>
        <w:tc>
          <w:tcPr>
            <w:tcW w:w="475" w:type="dxa"/>
          </w:tcPr>
          <w:p w14:paraId="41F7376F" w14:textId="77777777" w:rsidR="00466EE8" w:rsidRDefault="00466EE8" w:rsidP="00466EE8">
            <w:pPr>
              <w:pStyle w:val="NoSpacing"/>
              <w:jc w:val="center"/>
            </w:pPr>
          </w:p>
        </w:tc>
        <w:tc>
          <w:tcPr>
            <w:tcW w:w="2489" w:type="dxa"/>
            <w:vAlign w:val="center"/>
          </w:tcPr>
          <w:p w14:paraId="441662C8" w14:textId="77777777" w:rsidR="00466EE8" w:rsidRDefault="00466EE8" w:rsidP="003778CA">
            <w:pPr>
              <w:pStyle w:val="NoSpacing"/>
            </w:pPr>
            <w:r>
              <w:t>…</w:t>
            </w:r>
          </w:p>
        </w:tc>
      </w:tr>
    </w:tbl>
    <w:p w14:paraId="70F79C96" w14:textId="77777777" w:rsidR="00873685" w:rsidRDefault="00873685" w:rsidP="00905206">
      <w:pPr>
        <w:pStyle w:val="ParagraphText"/>
      </w:pPr>
    </w:p>
    <w:p w14:paraId="663F2844" w14:textId="77777777" w:rsidR="00D91859" w:rsidRDefault="00D91859" w:rsidP="0013057E">
      <w:pPr>
        <w:pStyle w:val="TableCaption"/>
      </w:pPr>
      <w:bookmarkStart w:id="43" w:name="_Ref366274144"/>
      <w:bookmarkStart w:id="44" w:name="_Toc536133927"/>
      <w:r>
        <w:lastRenderedPageBreak/>
        <w:t xml:space="preserve">Table </w:t>
      </w:r>
      <w:r w:rsidR="00A0652D">
        <w:rPr>
          <w:noProof/>
        </w:rPr>
        <w:fldChar w:fldCharType="begin"/>
      </w:r>
      <w:r w:rsidR="00A0652D">
        <w:rPr>
          <w:noProof/>
        </w:rPr>
        <w:instrText xml:space="preserve"> STYLEREF  "Chapter Heading 1" \r \t </w:instrText>
      </w:r>
      <w:r w:rsidR="00A0652D">
        <w:rPr>
          <w:noProof/>
        </w:rPr>
        <w:fldChar w:fldCharType="separate"/>
      </w:r>
      <w:r w:rsidR="000252AA">
        <w:rPr>
          <w:noProof/>
        </w:rPr>
        <w:t>2</w:t>
      </w:r>
      <w:r w:rsidR="00A0652D">
        <w:rPr>
          <w:noProof/>
        </w:rPr>
        <w:fldChar w:fldCharType="end"/>
      </w:r>
      <w:r>
        <w:t>.</w:t>
      </w:r>
      <w:r w:rsidR="00A0652D">
        <w:rPr>
          <w:noProof/>
        </w:rPr>
        <w:fldChar w:fldCharType="begin"/>
      </w:r>
      <w:r w:rsidR="00A0652D">
        <w:rPr>
          <w:noProof/>
        </w:rPr>
        <w:instrText xml:space="preserve"> SEQ Table \* ARABIC </w:instrText>
      </w:r>
      <w:r w:rsidR="00A0652D">
        <w:rPr>
          <w:noProof/>
        </w:rPr>
        <w:fldChar w:fldCharType="separate"/>
      </w:r>
      <w:r w:rsidR="000252AA">
        <w:rPr>
          <w:noProof/>
        </w:rPr>
        <w:t>2</w:t>
      </w:r>
      <w:r w:rsidR="00A0652D">
        <w:rPr>
          <w:noProof/>
        </w:rPr>
        <w:fldChar w:fldCharType="end"/>
      </w:r>
      <w:bookmarkEnd w:id="43"/>
      <w:r>
        <w:t xml:space="preserve"> – Group member assignments: software elements</w:t>
      </w:r>
      <w:r w:rsidR="00126C18">
        <w:t>.</w:t>
      </w:r>
      <w:bookmarkEnd w:id="44"/>
    </w:p>
    <w:tbl>
      <w:tblPr>
        <w:tblStyle w:val="TableGrid"/>
        <w:tblW w:w="0" w:type="auto"/>
        <w:tblLook w:val="04A0" w:firstRow="1" w:lastRow="0" w:firstColumn="1" w:lastColumn="0" w:noHBand="0" w:noVBand="1"/>
      </w:tblPr>
      <w:tblGrid>
        <w:gridCol w:w="1345"/>
        <w:gridCol w:w="4888"/>
        <w:gridCol w:w="3117"/>
      </w:tblGrid>
      <w:tr w:rsidR="002B16FB" w14:paraId="6CE62EC4" w14:textId="77777777" w:rsidTr="002B16FB">
        <w:tc>
          <w:tcPr>
            <w:tcW w:w="1345" w:type="dxa"/>
            <w:shd w:val="clear" w:color="auto" w:fill="C6D9F1" w:themeFill="text2" w:themeFillTint="33"/>
            <w:vAlign w:val="bottom"/>
          </w:tcPr>
          <w:p w14:paraId="1FF8A99F" w14:textId="77777777" w:rsidR="002B16FB" w:rsidRDefault="00FE5E77" w:rsidP="00FE5E77">
            <w:pPr>
              <w:pStyle w:val="NoSpacing"/>
            </w:pPr>
            <w:r>
              <w:t>Software Element</w:t>
            </w:r>
          </w:p>
        </w:tc>
        <w:tc>
          <w:tcPr>
            <w:tcW w:w="4888" w:type="dxa"/>
            <w:shd w:val="clear" w:color="auto" w:fill="C6D9F1" w:themeFill="text2" w:themeFillTint="33"/>
            <w:vAlign w:val="bottom"/>
          </w:tcPr>
          <w:p w14:paraId="21900856" w14:textId="77777777" w:rsidR="002B16FB" w:rsidRDefault="009468BD" w:rsidP="009468BD">
            <w:pPr>
              <w:pStyle w:val="NoSpacing"/>
            </w:pPr>
            <w:r>
              <w:t>Software Element</w:t>
            </w:r>
          </w:p>
        </w:tc>
        <w:tc>
          <w:tcPr>
            <w:tcW w:w="3117" w:type="dxa"/>
            <w:shd w:val="clear" w:color="auto" w:fill="C6D9F1" w:themeFill="text2" w:themeFillTint="33"/>
            <w:vAlign w:val="bottom"/>
          </w:tcPr>
          <w:p w14:paraId="2D9CA156" w14:textId="77777777" w:rsidR="002B16FB" w:rsidRDefault="002B16FB" w:rsidP="002B16FB">
            <w:pPr>
              <w:pStyle w:val="NoSpacing"/>
            </w:pPr>
            <w:r>
              <w:t>Assigned To</w:t>
            </w:r>
          </w:p>
        </w:tc>
      </w:tr>
      <w:tr w:rsidR="002B16FB" w14:paraId="742F8E04" w14:textId="77777777" w:rsidTr="003778CA">
        <w:tc>
          <w:tcPr>
            <w:tcW w:w="1345" w:type="dxa"/>
            <w:vAlign w:val="center"/>
          </w:tcPr>
          <w:p w14:paraId="559CFCD4" w14:textId="77777777" w:rsidR="002B16FB" w:rsidRDefault="008E095D" w:rsidP="008E095D">
            <w:pPr>
              <w:pStyle w:val="NoSpacing"/>
            </w:pPr>
            <w:r>
              <w:t>1</w:t>
            </w:r>
            <w:r w:rsidR="004134E4">
              <w:t>A3</w:t>
            </w:r>
            <w:r>
              <w:t>SDD1</w:t>
            </w:r>
          </w:p>
        </w:tc>
        <w:tc>
          <w:tcPr>
            <w:tcW w:w="4888" w:type="dxa"/>
            <w:vAlign w:val="center"/>
          </w:tcPr>
          <w:p w14:paraId="029C32F3" w14:textId="77777777" w:rsidR="002B16FB" w:rsidRDefault="002B16FB" w:rsidP="00137C75">
            <w:pPr>
              <w:pStyle w:val="NoSpacing"/>
            </w:pPr>
            <w:r>
              <w:t>Device driver, TEST MODE</w:t>
            </w:r>
            <w:r w:rsidR="00137C75">
              <w:t xml:space="preserve"> ENABLE</w:t>
            </w:r>
            <w:r>
              <w:t xml:space="preserve"> input signal</w:t>
            </w:r>
          </w:p>
        </w:tc>
        <w:tc>
          <w:tcPr>
            <w:tcW w:w="3117" w:type="dxa"/>
            <w:vAlign w:val="center"/>
          </w:tcPr>
          <w:p w14:paraId="3D5B5744" w14:textId="77777777" w:rsidR="002B16FB" w:rsidRDefault="002B16FB" w:rsidP="003778CA">
            <w:pPr>
              <w:pStyle w:val="NoSpacing"/>
            </w:pPr>
            <w:r>
              <w:t>Frank Cedars</w:t>
            </w:r>
          </w:p>
        </w:tc>
      </w:tr>
      <w:tr w:rsidR="002B16FB" w14:paraId="6737D074" w14:textId="77777777" w:rsidTr="003778CA">
        <w:tc>
          <w:tcPr>
            <w:tcW w:w="1345" w:type="dxa"/>
            <w:vAlign w:val="center"/>
          </w:tcPr>
          <w:p w14:paraId="5F6816C7" w14:textId="77777777" w:rsidR="002B16FB" w:rsidRDefault="008E095D" w:rsidP="008E095D">
            <w:pPr>
              <w:pStyle w:val="NoSpacing"/>
            </w:pPr>
            <w:r>
              <w:t>1</w:t>
            </w:r>
            <w:r w:rsidR="004134E4">
              <w:t>A3</w:t>
            </w:r>
            <w:r>
              <w:t>SDD2</w:t>
            </w:r>
          </w:p>
        </w:tc>
        <w:tc>
          <w:tcPr>
            <w:tcW w:w="4888" w:type="dxa"/>
            <w:vAlign w:val="center"/>
          </w:tcPr>
          <w:p w14:paraId="373EBCB7" w14:textId="77777777" w:rsidR="002B16FB" w:rsidRDefault="002B16FB" w:rsidP="00623BB8">
            <w:pPr>
              <w:pStyle w:val="NoSpacing"/>
            </w:pPr>
            <w:r>
              <w:t xml:space="preserve">Device driver, </w:t>
            </w:r>
            <w:r w:rsidR="00623BB8">
              <w:t>DOOR LOCK</w:t>
            </w:r>
            <w:r>
              <w:t xml:space="preserve"> ACTUATOR output signal</w:t>
            </w:r>
          </w:p>
        </w:tc>
        <w:tc>
          <w:tcPr>
            <w:tcW w:w="3117" w:type="dxa"/>
            <w:vAlign w:val="center"/>
          </w:tcPr>
          <w:p w14:paraId="7CDA8BF2" w14:textId="77777777" w:rsidR="002B16FB" w:rsidRDefault="002B16FB" w:rsidP="003778CA">
            <w:pPr>
              <w:pStyle w:val="NoSpacing"/>
            </w:pPr>
            <w:r>
              <w:t>Frank Cedars</w:t>
            </w:r>
          </w:p>
        </w:tc>
      </w:tr>
      <w:tr w:rsidR="002B47ED" w14:paraId="363DBC13" w14:textId="77777777" w:rsidTr="003778CA">
        <w:tc>
          <w:tcPr>
            <w:tcW w:w="1345" w:type="dxa"/>
            <w:vAlign w:val="center"/>
          </w:tcPr>
          <w:p w14:paraId="6344D0A0" w14:textId="77777777" w:rsidR="002B47ED" w:rsidRPr="004134E4" w:rsidRDefault="002B47ED" w:rsidP="004134E4">
            <w:pPr>
              <w:pStyle w:val="NoSpacing"/>
              <w:rPr>
                <w:caps/>
              </w:rPr>
            </w:pPr>
            <w:r>
              <w:rPr>
                <w:caps/>
              </w:rPr>
              <w:t>1A3SDD3</w:t>
            </w:r>
          </w:p>
        </w:tc>
        <w:tc>
          <w:tcPr>
            <w:tcW w:w="4888" w:type="dxa"/>
            <w:vAlign w:val="center"/>
          </w:tcPr>
          <w:p w14:paraId="620465D6" w14:textId="77777777" w:rsidR="002B47ED" w:rsidRDefault="002B47ED" w:rsidP="00C85226">
            <w:pPr>
              <w:pStyle w:val="NoSpacing"/>
            </w:pPr>
            <w:r>
              <w:t>Device driver, USART0</w:t>
            </w:r>
            <w:r w:rsidR="0076647A">
              <w:t xml:space="preserve"> serial port</w:t>
            </w:r>
          </w:p>
        </w:tc>
        <w:tc>
          <w:tcPr>
            <w:tcW w:w="3117" w:type="dxa"/>
            <w:vAlign w:val="center"/>
          </w:tcPr>
          <w:p w14:paraId="5DC3A92B" w14:textId="77777777" w:rsidR="002B47ED" w:rsidRDefault="002B47ED" w:rsidP="003778CA">
            <w:pPr>
              <w:pStyle w:val="NoSpacing"/>
            </w:pPr>
            <w:r>
              <w:t>Frank Cedars</w:t>
            </w:r>
          </w:p>
        </w:tc>
      </w:tr>
      <w:tr w:rsidR="008E095D" w14:paraId="17D33F3B" w14:textId="77777777" w:rsidTr="003778CA">
        <w:tc>
          <w:tcPr>
            <w:tcW w:w="1345" w:type="dxa"/>
            <w:vAlign w:val="center"/>
          </w:tcPr>
          <w:p w14:paraId="7964FC7E" w14:textId="77777777" w:rsidR="008E095D" w:rsidRDefault="008E095D" w:rsidP="004134E4">
            <w:pPr>
              <w:pStyle w:val="NoSpacing"/>
            </w:pPr>
            <w:r w:rsidRPr="004134E4">
              <w:rPr>
                <w:caps/>
              </w:rPr>
              <w:t>1</w:t>
            </w:r>
            <w:r w:rsidR="004134E4">
              <w:rPr>
                <w:caps/>
              </w:rPr>
              <w:t>A3</w:t>
            </w:r>
            <w:r w:rsidR="001F5AF4" w:rsidRPr="004134E4">
              <w:rPr>
                <w:caps/>
              </w:rPr>
              <w:t>S</w:t>
            </w:r>
            <w:r w:rsidR="00BA5756" w:rsidRPr="004134E4">
              <w:rPr>
                <w:caps/>
              </w:rPr>
              <w:t>L</w:t>
            </w:r>
            <w:r w:rsidR="004134E4" w:rsidRPr="004134E4">
              <w:rPr>
                <w:caps/>
              </w:rPr>
              <w:t>B</w:t>
            </w:r>
            <w:r w:rsidR="006F2B09">
              <w:rPr>
                <w:caps/>
              </w:rPr>
              <w:t>1</w:t>
            </w:r>
          </w:p>
        </w:tc>
        <w:tc>
          <w:tcPr>
            <w:tcW w:w="4888" w:type="dxa"/>
            <w:vAlign w:val="center"/>
          </w:tcPr>
          <w:p w14:paraId="32375494" w14:textId="77777777" w:rsidR="008E095D" w:rsidRDefault="00C85226" w:rsidP="00C85226">
            <w:pPr>
              <w:pStyle w:val="NoSpacing"/>
            </w:pPr>
            <w:r>
              <w:t xml:space="preserve">Standard C </w:t>
            </w:r>
            <w:r w:rsidR="004134E4">
              <w:t>L</w:t>
            </w:r>
            <w:r w:rsidR="001F5AF4">
              <w:t>ibrary, STDIO</w:t>
            </w:r>
          </w:p>
        </w:tc>
        <w:tc>
          <w:tcPr>
            <w:tcW w:w="3117" w:type="dxa"/>
            <w:vAlign w:val="center"/>
          </w:tcPr>
          <w:p w14:paraId="0FB46D56" w14:textId="77777777" w:rsidR="008E095D" w:rsidRDefault="001F5AF4" w:rsidP="003778CA">
            <w:pPr>
              <w:pStyle w:val="NoSpacing"/>
            </w:pPr>
            <w:r>
              <w:t>Frank Cedars</w:t>
            </w:r>
          </w:p>
        </w:tc>
      </w:tr>
    </w:tbl>
    <w:p w14:paraId="1E2D7CBF" w14:textId="77777777" w:rsidR="00E62679" w:rsidRDefault="00E62679" w:rsidP="00D12FC7">
      <w:pPr>
        <w:pStyle w:val="ParagraphText"/>
        <w:rPr>
          <w:u w:val="single"/>
        </w:rPr>
      </w:pPr>
    </w:p>
    <w:p w14:paraId="52177BB6" w14:textId="77777777" w:rsidR="000C3F75" w:rsidRDefault="008E095D" w:rsidP="00D12FC7">
      <w:pPr>
        <w:pStyle w:val="ParagraphText"/>
      </w:pPr>
      <w:r w:rsidRPr="00C85226">
        <w:rPr>
          <w:u w:val="single"/>
        </w:rPr>
        <w:t>NOTE</w:t>
      </w:r>
      <w:r>
        <w:t xml:space="preserve">: </w:t>
      </w:r>
      <w:r w:rsidR="001F5AF4">
        <w:t>I recommend y</w:t>
      </w:r>
      <w:r>
        <w:t xml:space="preserve">ou devise </w:t>
      </w:r>
      <w:r w:rsidR="001F5AF4">
        <w:t xml:space="preserve">a </w:t>
      </w:r>
      <w:r>
        <w:t xml:space="preserve">reference designation system that allows you to uniquely identify each software element </w:t>
      </w:r>
      <w:r w:rsidR="00C85226">
        <w:t xml:space="preserve">shown </w:t>
      </w:r>
      <w:r>
        <w:t xml:space="preserve">in your software architecture </w:t>
      </w:r>
      <w:r w:rsidR="001F5AF4">
        <w:t xml:space="preserve">diagram(s). Display each </w:t>
      </w:r>
      <w:r w:rsidR="00C85226">
        <w:t xml:space="preserve">reference designation </w:t>
      </w:r>
      <w:r w:rsidR="001F5AF4">
        <w:t>code, along with a unique descriptive name, on each software element on the software architecture figure</w:t>
      </w:r>
      <w:r w:rsidR="00C85226">
        <w:t>(s)</w:t>
      </w:r>
      <w:r w:rsidR="001F5AF4">
        <w:t>.</w:t>
      </w:r>
      <w:r w:rsidR="00BA5756">
        <w:t xml:space="preserve"> For example: </w:t>
      </w:r>
      <w:r w:rsidR="004134E4">
        <w:t>Assume unit 1, separable assembly is the “Control” assembly that has the microcontroller, micro</w:t>
      </w:r>
      <w:r w:rsidR="006F2B09">
        <w:t>controller power supplies, etc.</w:t>
      </w:r>
      <w:r w:rsidR="000C3F75">
        <w:t xml:space="preserve"> For example</w:t>
      </w:r>
      <w:r w:rsidR="00911532">
        <w:t xml:space="preserve">, assume </w:t>
      </w:r>
      <w:r w:rsidR="00927B98">
        <w:t>that within Unit 1</w:t>
      </w:r>
      <w:r w:rsidR="00BC083F">
        <w:t xml:space="preserve">, </w:t>
      </w:r>
      <w:r w:rsidR="00927B98">
        <w:t xml:space="preserve">separable </w:t>
      </w:r>
      <w:r w:rsidR="00911532">
        <w:t xml:space="preserve">assembly </w:t>
      </w:r>
      <w:r w:rsidR="0032106E">
        <w:t>A</w:t>
      </w:r>
      <w:r w:rsidR="00911532">
        <w:t xml:space="preserve">3 is </w:t>
      </w:r>
      <w:r w:rsidR="0010480E">
        <w:t xml:space="preserve">a </w:t>
      </w:r>
      <w:r w:rsidR="00911532">
        <w:t>controller assembly that executes software</w:t>
      </w:r>
      <w:r w:rsidR="006F2B09">
        <w:t>:</w:t>
      </w:r>
    </w:p>
    <w:p w14:paraId="69F1C42A" w14:textId="77777777" w:rsidR="006F2B09" w:rsidRDefault="00DE334B" w:rsidP="00D12FC7">
      <w:pPr>
        <w:pStyle w:val="ParagraphText"/>
        <w:numPr>
          <w:ilvl w:val="0"/>
          <w:numId w:val="4"/>
        </w:numPr>
        <w:spacing w:line="240" w:lineRule="auto"/>
      </w:pPr>
      <w:r w:rsidRPr="00927B98">
        <w:rPr>
          <w:color w:val="C0504D" w:themeColor="accent2"/>
        </w:rPr>
        <w:t>1</w:t>
      </w:r>
      <w:r w:rsidRPr="00927B98">
        <w:rPr>
          <w:color w:val="00B050"/>
        </w:rPr>
        <w:t>A3</w:t>
      </w:r>
      <w:r w:rsidRPr="00AD161F">
        <w:rPr>
          <w:color w:val="7030A0"/>
        </w:rPr>
        <w:t>SDD1</w:t>
      </w:r>
      <w:r>
        <w:tab/>
      </w:r>
      <w:r w:rsidR="006F2B09">
        <w:t xml:space="preserve">:= </w:t>
      </w:r>
      <w:r w:rsidR="006F2B09" w:rsidRPr="00927B98">
        <w:rPr>
          <w:color w:val="C0504D" w:themeColor="accent2"/>
        </w:rPr>
        <w:t>Unit 1</w:t>
      </w:r>
      <w:r w:rsidR="006F2B09">
        <w:t xml:space="preserve">, </w:t>
      </w:r>
      <w:r w:rsidR="006F2B09" w:rsidRPr="00927B98">
        <w:rPr>
          <w:color w:val="00B050"/>
        </w:rPr>
        <w:t>separable assembly 3</w:t>
      </w:r>
      <w:r w:rsidR="006F2B09">
        <w:t xml:space="preserve">, </w:t>
      </w:r>
      <w:r w:rsidR="006F2B09" w:rsidRPr="00AD161F">
        <w:rPr>
          <w:color w:val="7030A0"/>
        </w:rPr>
        <w:t>Software Device Driver 1</w:t>
      </w:r>
    </w:p>
    <w:p w14:paraId="7AFF714C" w14:textId="77777777" w:rsidR="006F2B09" w:rsidRDefault="00DE334B" w:rsidP="00D12FC7">
      <w:pPr>
        <w:pStyle w:val="ParagraphText"/>
        <w:numPr>
          <w:ilvl w:val="0"/>
          <w:numId w:val="4"/>
        </w:numPr>
        <w:spacing w:line="240" w:lineRule="auto"/>
      </w:pPr>
      <w:r>
        <w:t>1A3SDD2</w:t>
      </w:r>
      <w:r>
        <w:tab/>
      </w:r>
      <w:r w:rsidR="006F2B09">
        <w:t>:= Unit 1, separable assembly 3, Software Device Driver 2</w:t>
      </w:r>
    </w:p>
    <w:p w14:paraId="34AA5BFC" w14:textId="77777777" w:rsidR="006F2B09" w:rsidRDefault="006F2B09" w:rsidP="00D12FC7">
      <w:pPr>
        <w:pStyle w:val="ParagraphText"/>
        <w:numPr>
          <w:ilvl w:val="0"/>
          <w:numId w:val="4"/>
        </w:numPr>
        <w:spacing w:line="240" w:lineRule="auto"/>
      </w:pPr>
      <w:r>
        <w:t>1A3SLB1</w:t>
      </w:r>
      <w:r w:rsidR="00DE334B">
        <w:tab/>
      </w:r>
      <w:r>
        <w:t xml:space="preserve">:= Unit 1, separable assembly 3, Software </w:t>
      </w:r>
      <w:proofErr w:type="spellStart"/>
      <w:r>
        <w:t>LiBrary</w:t>
      </w:r>
      <w:proofErr w:type="spellEnd"/>
      <w:r>
        <w:t xml:space="preserve"> 1</w:t>
      </w:r>
    </w:p>
    <w:p w14:paraId="06979144" w14:textId="77777777" w:rsidR="006F2B09" w:rsidRDefault="00C85226" w:rsidP="00D12FC7">
      <w:pPr>
        <w:pStyle w:val="ParagraphText"/>
        <w:numPr>
          <w:ilvl w:val="0"/>
          <w:numId w:val="4"/>
        </w:numPr>
        <w:spacing w:line="240" w:lineRule="auto"/>
      </w:pPr>
      <w:r>
        <w:t>1</w:t>
      </w:r>
      <w:r w:rsidR="006F2B09">
        <w:t>A</w:t>
      </w:r>
      <w:r>
        <w:t>3</w:t>
      </w:r>
      <w:r w:rsidR="00DE334B">
        <w:t>SPC1</w:t>
      </w:r>
      <w:r w:rsidR="00DE334B">
        <w:tab/>
      </w:r>
      <w:r w:rsidR="006F2B09">
        <w:t>:= Unit</w:t>
      </w:r>
      <w:r>
        <w:t>1</w:t>
      </w:r>
      <w:r w:rsidR="006F2B09">
        <w:t xml:space="preserve">, separable assembly </w:t>
      </w:r>
      <w:r>
        <w:t>3</w:t>
      </w:r>
      <w:r w:rsidR="006F2B09">
        <w:t>, Software Process Control 1</w:t>
      </w:r>
      <w:r w:rsidR="00D12FC7">
        <w:br/>
      </w:r>
    </w:p>
    <w:tbl>
      <w:tblPr>
        <w:tblStyle w:val="TableGrid"/>
        <w:tblW w:w="0" w:type="auto"/>
        <w:jc w:val="center"/>
        <w:tblLook w:val="04A0" w:firstRow="1" w:lastRow="0" w:firstColumn="1" w:lastColumn="0" w:noHBand="0" w:noVBand="1"/>
      </w:tblPr>
      <w:tblGrid>
        <w:gridCol w:w="2796"/>
        <w:gridCol w:w="2982"/>
        <w:gridCol w:w="1943"/>
      </w:tblGrid>
      <w:tr w:rsidR="00C85226" w14:paraId="05808836" w14:textId="77777777" w:rsidTr="00316FC9">
        <w:trPr>
          <w:jc w:val="center"/>
        </w:trPr>
        <w:tc>
          <w:tcPr>
            <w:tcW w:w="0" w:type="auto"/>
            <w:gridSpan w:val="2"/>
            <w:vMerge w:val="restart"/>
            <w:tcBorders>
              <w:right w:val="nil"/>
            </w:tcBorders>
            <w:shd w:val="clear" w:color="auto" w:fill="C6D9F1" w:themeFill="text2" w:themeFillTint="33"/>
            <w:vAlign w:val="center"/>
          </w:tcPr>
          <w:p w14:paraId="7FAC9273" w14:textId="77777777" w:rsidR="00C85226" w:rsidRDefault="00C85226" w:rsidP="00C85226">
            <w:pPr>
              <w:jc w:val="center"/>
            </w:pPr>
            <w:r>
              <w:t>Main Program (SPC1)</w:t>
            </w:r>
          </w:p>
        </w:tc>
        <w:tc>
          <w:tcPr>
            <w:tcW w:w="0" w:type="auto"/>
            <w:tcBorders>
              <w:left w:val="nil"/>
            </w:tcBorders>
            <w:shd w:val="clear" w:color="auto" w:fill="C6D9F1" w:themeFill="text2" w:themeFillTint="33"/>
            <w:vAlign w:val="center"/>
          </w:tcPr>
          <w:p w14:paraId="1A7B4130" w14:textId="77777777" w:rsidR="00C85226" w:rsidRDefault="00C85226" w:rsidP="00C85226">
            <w:pPr>
              <w:jc w:val="center"/>
            </w:pPr>
          </w:p>
        </w:tc>
      </w:tr>
      <w:tr w:rsidR="00C85226" w14:paraId="7816E633" w14:textId="77777777" w:rsidTr="00316FC9">
        <w:trPr>
          <w:jc w:val="center"/>
        </w:trPr>
        <w:tc>
          <w:tcPr>
            <w:tcW w:w="0" w:type="auto"/>
            <w:gridSpan w:val="2"/>
            <w:vMerge/>
            <w:vAlign w:val="center"/>
          </w:tcPr>
          <w:p w14:paraId="2EF634D1" w14:textId="77777777" w:rsidR="00C85226" w:rsidRDefault="00C85226" w:rsidP="00C85226">
            <w:pPr>
              <w:jc w:val="center"/>
            </w:pPr>
          </w:p>
        </w:tc>
        <w:tc>
          <w:tcPr>
            <w:tcW w:w="0" w:type="auto"/>
            <w:shd w:val="clear" w:color="auto" w:fill="FABF8F" w:themeFill="accent6" w:themeFillTint="99"/>
            <w:vAlign w:val="center"/>
          </w:tcPr>
          <w:p w14:paraId="36550E6B" w14:textId="77777777" w:rsidR="00C85226" w:rsidRDefault="00C85226" w:rsidP="00C85226">
            <w:pPr>
              <w:jc w:val="center"/>
            </w:pPr>
            <w:r>
              <w:t>STDIO (SLB1)</w:t>
            </w:r>
          </w:p>
        </w:tc>
      </w:tr>
      <w:tr w:rsidR="00C85226" w14:paraId="73FD3308" w14:textId="77777777" w:rsidTr="00316FC9">
        <w:trPr>
          <w:jc w:val="center"/>
        </w:trPr>
        <w:tc>
          <w:tcPr>
            <w:tcW w:w="0" w:type="auto"/>
            <w:shd w:val="clear" w:color="auto" w:fill="D6E3BC" w:themeFill="accent3" w:themeFillTint="66"/>
            <w:vAlign w:val="center"/>
          </w:tcPr>
          <w:p w14:paraId="218A2FBC" w14:textId="77777777" w:rsidR="00C85226" w:rsidRDefault="00C85226" w:rsidP="00137C75">
            <w:pPr>
              <w:jc w:val="center"/>
            </w:pPr>
            <w:r>
              <w:t xml:space="preserve">Test Mode </w:t>
            </w:r>
            <w:r w:rsidR="00137C75">
              <w:t xml:space="preserve">Enable </w:t>
            </w:r>
            <w:r w:rsidR="008E74E0">
              <w:t>(S</w:t>
            </w:r>
            <w:r>
              <w:t>DD1)</w:t>
            </w:r>
          </w:p>
        </w:tc>
        <w:tc>
          <w:tcPr>
            <w:tcW w:w="0" w:type="auto"/>
            <w:shd w:val="clear" w:color="auto" w:fill="D6E3BC" w:themeFill="accent3" w:themeFillTint="66"/>
            <w:vAlign w:val="center"/>
          </w:tcPr>
          <w:p w14:paraId="4D5606DA" w14:textId="77777777" w:rsidR="00C85226" w:rsidRDefault="00623BB8" w:rsidP="00C85226">
            <w:pPr>
              <w:jc w:val="center"/>
            </w:pPr>
            <w:r>
              <w:t>Door Lock</w:t>
            </w:r>
            <w:r w:rsidR="00C85226">
              <w:t xml:space="preserve"> Actuator (SDD2)</w:t>
            </w:r>
          </w:p>
        </w:tc>
        <w:tc>
          <w:tcPr>
            <w:tcW w:w="0" w:type="auto"/>
            <w:shd w:val="clear" w:color="auto" w:fill="D6E3BC" w:themeFill="accent3" w:themeFillTint="66"/>
            <w:vAlign w:val="center"/>
          </w:tcPr>
          <w:p w14:paraId="7851C4F0" w14:textId="77777777" w:rsidR="00C85226" w:rsidRDefault="00C85226" w:rsidP="00C85226">
            <w:pPr>
              <w:jc w:val="center"/>
            </w:pPr>
            <w:r>
              <w:t>USART0</w:t>
            </w:r>
            <w:r w:rsidR="002B47ED">
              <w:t xml:space="preserve"> (SDD3)</w:t>
            </w:r>
          </w:p>
        </w:tc>
      </w:tr>
    </w:tbl>
    <w:p w14:paraId="539B9FE2" w14:textId="77777777" w:rsidR="00C85226" w:rsidRDefault="00C85226" w:rsidP="00C85226"/>
    <w:p w14:paraId="14518330" w14:textId="77777777" w:rsidR="00DF0656" w:rsidRDefault="00DF0656" w:rsidP="00C85226">
      <w:r w:rsidRPr="00B9548D">
        <w:rPr>
          <w:b/>
        </w:rPr>
        <w:t>DO NOT</w:t>
      </w:r>
      <w:r>
        <w:t xml:space="preserve"> place the software architecture figure at this location in the report. The </w:t>
      </w:r>
      <w:r w:rsidR="00F6208A">
        <w:t xml:space="preserve">technology stack diagram </w:t>
      </w:r>
      <w:r>
        <w:t xml:space="preserve">figure </w:t>
      </w:r>
      <w:r w:rsidR="00F6208A">
        <w:t xml:space="preserve">shown </w:t>
      </w:r>
      <w:r>
        <w:t xml:space="preserve">above is provided </w:t>
      </w:r>
      <w:r w:rsidR="00D148FB">
        <w:t xml:space="preserve">only </w:t>
      </w:r>
      <w:r>
        <w:t>for convenience</w:t>
      </w:r>
      <w:r w:rsidR="009E1FA9">
        <w:t>,</w:t>
      </w:r>
      <w:r>
        <w:t xml:space="preserve"> to supplement the discussion</w:t>
      </w:r>
      <w:r w:rsidR="00B9548D">
        <w:t xml:space="preserve"> above</w:t>
      </w:r>
      <w:r>
        <w:t>.</w:t>
      </w:r>
    </w:p>
    <w:p w14:paraId="16227300" w14:textId="77777777" w:rsidR="00F25A86" w:rsidRDefault="00F25A86" w:rsidP="00F25A86">
      <w:pPr>
        <w:pStyle w:val="ChapterHeading1"/>
      </w:pPr>
      <w:bookmarkStart w:id="45" w:name="_Toc536133875"/>
      <w:r>
        <w:lastRenderedPageBreak/>
        <w:t>Project Scope</w:t>
      </w:r>
      <w:bookmarkEnd w:id="45"/>
    </w:p>
    <w:p w14:paraId="42A28112" w14:textId="77777777" w:rsidR="00F25A86" w:rsidRDefault="00F25A86" w:rsidP="00F25A86">
      <w:pPr>
        <w:pStyle w:val="ParagraphText"/>
      </w:pPr>
      <w:r>
        <w:t xml:space="preserve">This chapter identifies the project’s key performance </w:t>
      </w:r>
      <w:r w:rsidR="006113C5">
        <w:t>requirements</w:t>
      </w:r>
      <w:r>
        <w:t>, engineering and design constraints, our customer goals, our engineering goals, and our assumptions that collectively define our project’s scope.</w:t>
      </w:r>
    </w:p>
    <w:p w14:paraId="6F3E609C" w14:textId="77777777" w:rsidR="00F25A86" w:rsidRDefault="006113C5" w:rsidP="00F25A86">
      <w:pPr>
        <w:pStyle w:val="Heading2"/>
      </w:pPr>
      <w:bookmarkStart w:id="46" w:name="_Toc536133876"/>
      <w:r>
        <w:t>Requirements</w:t>
      </w:r>
      <w:bookmarkEnd w:id="46"/>
    </w:p>
    <w:p w14:paraId="470D2F0B" w14:textId="77777777" w:rsidR="00F25A86" w:rsidRPr="00012420" w:rsidRDefault="00F25A86" w:rsidP="00F25A86">
      <w:pPr>
        <w:pStyle w:val="ParagraphText"/>
        <w:rPr>
          <w:rStyle w:val="ContentNote"/>
        </w:rPr>
      </w:pPr>
      <w:r>
        <w:rPr>
          <w:rStyle w:val="ContentNote"/>
        </w:rPr>
        <w:t xml:space="preserve">&lt;DELETEME&gt; </w:t>
      </w:r>
      <w:r w:rsidRPr="00012420">
        <w:rPr>
          <w:rStyle w:val="ContentNote"/>
        </w:rPr>
        <w:t xml:space="preserve">In this section of the report, </w:t>
      </w:r>
      <w:r w:rsidRPr="009F1CD4">
        <w:rPr>
          <w:rStyle w:val="ContentNote"/>
          <w:b/>
        </w:rPr>
        <w:t>use written prose to identify and discuss</w:t>
      </w:r>
      <w:r w:rsidRPr="00012420">
        <w:rPr>
          <w:rStyle w:val="ContentNote"/>
        </w:rPr>
        <w:t xml:space="preserve"> the project’s </w:t>
      </w:r>
      <w:r w:rsidR="00426FA8">
        <w:rPr>
          <w:rStyle w:val="ContentNote"/>
        </w:rPr>
        <w:t>most critical requirements (</w:t>
      </w:r>
      <w:r w:rsidR="00E50CFA">
        <w:rPr>
          <w:rStyle w:val="ContentNote"/>
        </w:rPr>
        <w:t xml:space="preserve">functional </w:t>
      </w:r>
      <w:r w:rsidR="006113C5">
        <w:rPr>
          <w:rStyle w:val="ContentNote"/>
        </w:rPr>
        <w:t>requirements</w:t>
      </w:r>
      <w:r>
        <w:rPr>
          <w:rStyle w:val="ContentNote"/>
        </w:rPr>
        <w:t xml:space="preserve">, performance requirements, </w:t>
      </w:r>
      <w:r w:rsidR="00C52814">
        <w:rPr>
          <w:rStyle w:val="ContentNote"/>
        </w:rPr>
        <w:t>interface requirements, software requirements</w:t>
      </w:r>
      <w:r w:rsidR="00426FA8">
        <w:rPr>
          <w:rStyle w:val="ContentNote"/>
        </w:rPr>
        <w:t>)</w:t>
      </w:r>
      <w:r w:rsidR="00C52814">
        <w:rPr>
          <w:rStyle w:val="ContentNote"/>
        </w:rPr>
        <w:t xml:space="preserve"> </w:t>
      </w:r>
      <w:r>
        <w:rPr>
          <w:rStyle w:val="ContentNote"/>
        </w:rPr>
        <w:t>and engineering / design constraints</w:t>
      </w:r>
      <w:r w:rsidRPr="00012420">
        <w:rPr>
          <w:rStyle w:val="ContentNote"/>
        </w:rPr>
        <w:t>.</w:t>
      </w:r>
      <w:r>
        <w:rPr>
          <w:rStyle w:val="ContentNote"/>
        </w:rPr>
        <w:t xml:space="preserve"> </w:t>
      </w:r>
      <w:r w:rsidR="0042551C">
        <w:rPr>
          <w:rStyle w:val="ContentNote"/>
        </w:rPr>
        <w:t xml:space="preserve">The goal is to </w:t>
      </w:r>
      <w:r w:rsidR="00426FA8">
        <w:rPr>
          <w:rStyle w:val="ContentNote"/>
        </w:rPr>
        <w:t xml:space="preserve">document </w:t>
      </w:r>
      <w:r>
        <w:rPr>
          <w:rStyle w:val="ContentNote"/>
        </w:rPr>
        <w:t>herein the</w:t>
      </w:r>
      <w:r w:rsidR="004D3EE2">
        <w:rPr>
          <w:rStyle w:val="ContentNote"/>
        </w:rPr>
        <w:t xml:space="preserve"> group’s</w:t>
      </w:r>
      <w:r>
        <w:rPr>
          <w:rStyle w:val="ContentNote"/>
        </w:rPr>
        <w:t xml:space="preserve"> </w:t>
      </w:r>
      <w:r w:rsidR="00426FA8">
        <w:rPr>
          <w:rStyle w:val="ContentNote"/>
        </w:rPr>
        <w:t xml:space="preserve">decision-making process </w:t>
      </w:r>
      <w:r w:rsidR="00F47337">
        <w:rPr>
          <w:rStyle w:val="ContentNote"/>
        </w:rPr>
        <w:t xml:space="preserve">when defining </w:t>
      </w:r>
      <w:r w:rsidR="00426FA8">
        <w:rPr>
          <w:rStyle w:val="ContentNote"/>
        </w:rPr>
        <w:t xml:space="preserve">the critical </w:t>
      </w:r>
      <w:r w:rsidR="006113C5">
        <w:rPr>
          <w:rStyle w:val="ContentNote"/>
        </w:rPr>
        <w:t>requirement</w:t>
      </w:r>
      <w:r w:rsidR="00426FA8">
        <w:rPr>
          <w:rStyle w:val="ContentNote"/>
        </w:rPr>
        <w:t>s</w:t>
      </w:r>
      <w:r>
        <w:rPr>
          <w:rStyle w:val="ContentNote"/>
        </w:rPr>
        <w:t xml:space="preserve"> described herein.</w:t>
      </w:r>
    </w:p>
    <w:p w14:paraId="5FD281E6" w14:textId="77777777" w:rsidR="00F25A86" w:rsidRPr="00CF1F69" w:rsidRDefault="00F25A86" w:rsidP="00F25A86">
      <w:pPr>
        <w:pStyle w:val="ParagraphText"/>
        <w:rPr>
          <w:b/>
        </w:rPr>
      </w:pPr>
      <w:r>
        <w:rPr>
          <w:b/>
        </w:rPr>
        <w:t xml:space="preserve">NOTE: </w:t>
      </w:r>
      <w:r w:rsidRPr="00CF1F69">
        <w:rPr>
          <w:b/>
        </w:rPr>
        <w:t xml:space="preserve">Detailed </w:t>
      </w:r>
      <w:r w:rsidR="006113C5">
        <w:rPr>
          <w:b/>
        </w:rPr>
        <w:t>requirements</w:t>
      </w:r>
      <w:r w:rsidRPr="00CF1F69">
        <w:rPr>
          <w:b/>
        </w:rPr>
        <w:t xml:space="preserve"> tables are NOT provided herein; they </w:t>
      </w:r>
      <w:r w:rsidR="00F3527F">
        <w:rPr>
          <w:b/>
        </w:rPr>
        <w:t xml:space="preserve">are provided in Appendices A, B, </w:t>
      </w:r>
      <w:r w:rsidRPr="00CF1F69">
        <w:rPr>
          <w:b/>
        </w:rPr>
        <w:t>C</w:t>
      </w:r>
      <w:r w:rsidR="00F3527F">
        <w:rPr>
          <w:b/>
        </w:rPr>
        <w:t>, and D</w:t>
      </w:r>
      <w:r w:rsidRPr="00CF1F69">
        <w:rPr>
          <w:b/>
        </w:rPr>
        <w:t xml:space="preserve">. </w:t>
      </w:r>
      <w:r>
        <w:rPr>
          <w:rStyle w:val="ContentNote"/>
        </w:rPr>
        <w:t>&lt;/DELETEME&gt;</w:t>
      </w:r>
    </w:p>
    <w:p w14:paraId="29CE4AA5" w14:textId="77777777" w:rsidR="00F25A86" w:rsidRPr="00144CB8" w:rsidRDefault="00F25A86" w:rsidP="00F25A86">
      <w:pPr>
        <w:pStyle w:val="ParagraphText"/>
      </w:pPr>
    </w:p>
    <w:p w14:paraId="6A12599B" w14:textId="77777777" w:rsidR="00F25A86" w:rsidRDefault="00431479" w:rsidP="00F25A86">
      <w:pPr>
        <w:pStyle w:val="Heading3"/>
      </w:pPr>
      <w:bookmarkStart w:id="47" w:name="_Toc536133877"/>
      <w:r>
        <w:t xml:space="preserve">Functional and Performance </w:t>
      </w:r>
      <w:r w:rsidR="006113C5">
        <w:t>Requirements</w:t>
      </w:r>
      <w:bookmarkEnd w:id="47"/>
    </w:p>
    <w:p w14:paraId="1824DEEA" w14:textId="6F4D625F" w:rsidR="000252AA" w:rsidRDefault="000252AA" w:rsidP="000252AA">
      <w:pPr>
        <w:pStyle w:val="Heading4"/>
      </w:pPr>
      <w:r>
        <w:t xml:space="preserve">Dual Output DC </w:t>
      </w:r>
      <w:r w:rsidRPr="00B73E41">
        <w:t>Power Supply</w:t>
      </w:r>
    </w:p>
    <w:p w14:paraId="06C3D5E5" w14:textId="7B49A198" w:rsidR="000252AA" w:rsidRPr="000252AA" w:rsidRDefault="000252AA" w:rsidP="000252AA">
      <w:pPr>
        <w:pStyle w:val="Byline1"/>
      </w:pPr>
      <w:r>
        <w:t>By Sterling LaBarbera</w:t>
      </w:r>
    </w:p>
    <w:p w14:paraId="598878DE" w14:textId="29F0DED3" w:rsidR="000252AA" w:rsidRPr="00B73E41" w:rsidRDefault="000252AA" w:rsidP="000252AA">
      <w:pPr>
        <w:pStyle w:val="ParagraphText"/>
      </w:pPr>
      <w:r w:rsidRPr="00B73E41">
        <w:t xml:space="preserve">The solar power system (Unit 1) provides </w:t>
      </w:r>
      <w:r>
        <w:t xml:space="preserve">voltage </w:t>
      </w:r>
      <w:r w:rsidRPr="00B73E41">
        <w:t xml:space="preserve">regulated output power </w:t>
      </w:r>
      <w:r>
        <w:t xml:space="preserve">from the battery </w:t>
      </w:r>
      <w:r w:rsidRPr="00B73E41">
        <w:t xml:space="preserve">to the Arduino Controller (2U5) and separately to the LED strip (2U1) due to the </w:t>
      </w:r>
      <w:r>
        <w:t>20 </w:t>
      </w:r>
      <w:r w:rsidRPr="00B73E41">
        <w:t>Amp current requirements to run a 5</w:t>
      </w:r>
      <w:r>
        <w:t>-meter</w:t>
      </w:r>
      <w:r w:rsidRPr="00B73E41">
        <w:t xml:space="preserve"> strip of LEDs. The Arduino cannot support the maximum current for full brightness</w:t>
      </w:r>
      <w:r>
        <w:t xml:space="preserve"> since its maximum current draw is 1 Amp</w:t>
      </w:r>
      <w:r w:rsidRPr="00B73E41">
        <w:t>. The 12</w:t>
      </w:r>
      <w:r>
        <w:t> </w:t>
      </w:r>
      <w:r w:rsidRPr="00B73E41">
        <w:t xml:space="preserve">VDC output signal from the </w:t>
      </w:r>
      <w:r>
        <w:t>maximum power point controller (MPPT)</w:t>
      </w:r>
      <w:r w:rsidRPr="00B73E41">
        <w:t xml:space="preserve"> will be split</w:t>
      </w:r>
      <w:r>
        <w:t xml:space="preserve"> </w:t>
      </w:r>
      <w:r w:rsidRPr="00B73E41">
        <w:t xml:space="preserve">to provide </w:t>
      </w:r>
      <w:r>
        <w:t>5 </w:t>
      </w:r>
      <w:r w:rsidRPr="00B73E41">
        <w:t>VDC to the LEDs and 7</w:t>
      </w:r>
      <w:r>
        <w:t>.1 </w:t>
      </w:r>
      <w:r w:rsidRPr="00B73E41">
        <w:t>VDC to the Arduino</w:t>
      </w:r>
      <w:r>
        <w:t xml:space="preserve"> with variable currents</w:t>
      </w:r>
      <w:r w:rsidRPr="00B73E41">
        <w:t xml:space="preserve">. Maximum output power based on device </w:t>
      </w:r>
      <w:r w:rsidRPr="00B73E41">
        <w:lastRenderedPageBreak/>
        <w:t xml:space="preserve">specifications will be </w:t>
      </w:r>
      <w:r>
        <w:t>112.1 </w:t>
      </w:r>
      <w:r w:rsidRPr="00B73E41">
        <w:t>Watts.</w:t>
      </w:r>
      <w:r>
        <w:t xml:space="preserve"> The range for the LED output voltage of (5.0 ± 0.25) V is to limit unwanted variance in the light intensity when not being modified by the controller. The Arduino output voltage range of (7.1 ± 0.1) VDC is based on a website [</w:t>
      </w:r>
      <w:r w:rsidR="00572573">
        <w:t>ref#</w:t>
      </w:r>
      <w:r>
        <w:t>] stating that going below 7 VDC can result in the actual voltage to the board being too low after passing through the internal voltage regulator. Using the lowest optimal voltage will help reduce power usage from the battery. Maximum Power is calculated as maximum current in LEDs times the output voltage to the LEDs, plus maximum current draw from the Arduino times output voltage to the Arduino. Table 1 lists the performance requirements for the power supply.</w:t>
      </w:r>
    </w:p>
    <w:p w14:paraId="6391CFE3" w14:textId="77777777" w:rsidR="000252AA" w:rsidRPr="00B73E41" w:rsidRDefault="000252AA" w:rsidP="000252AA">
      <w:pPr>
        <w:rPr>
          <w:rFonts w:ascii="Times New Roman" w:hAnsi="Times New Roman" w:cs="Times New Roman"/>
          <w:szCs w:val="24"/>
        </w:rPr>
      </w:pPr>
    </w:p>
    <w:p w14:paraId="6BE11F3D" w14:textId="77777777" w:rsidR="000252AA" w:rsidRPr="00B73E41" w:rsidRDefault="000252AA" w:rsidP="000252AA">
      <w:pPr>
        <w:pStyle w:val="Caption"/>
        <w:keepNext/>
        <w:rPr>
          <w:szCs w:val="22"/>
        </w:rPr>
      </w:pPr>
      <w:r w:rsidRPr="00B73E41">
        <w:rPr>
          <w:szCs w:val="22"/>
        </w:rPr>
        <w:t xml:space="preserve">Table </w:t>
      </w:r>
      <w:r w:rsidRPr="00B73E41">
        <w:rPr>
          <w:szCs w:val="22"/>
        </w:rPr>
        <w:fldChar w:fldCharType="begin"/>
      </w:r>
      <w:r w:rsidRPr="00B73E41">
        <w:rPr>
          <w:szCs w:val="22"/>
        </w:rPr>
        <w:instrText xml:space="preserve"> SEQ Table \* ARABIC </w:instrText>
      </w:r>
      <w:r w:rsidRPr="00B73E41">
        <w:rPr>
          <w:szCs w:val="22"/>
        </w:rPr>
        <w:fldChar w:fldCharType="separate"/>
      </w:r>
      <w:r w:rsidRPr="00B73E41">
        <w:rPr>
          <w:noProof/>
          <w:szCs w:val="22"/>
        </w:rPr>
        <w:t>1</w:t>
      </w:r>
      <w:r w:rsidRPr="00B73E41">
        <w:rPr>
          <w:szCs w:val="22"/>
        </w:rPr>
        <w:fldChar w:fldCharType="end"/>
      </w:r>
      <w:r w:rsidRPr="00B73E41">
        <w:rPr>
          <w:szCs w:val="22"/>
        </w:rPr>
        <w:t>. Performance requirements for the power supply</w:t>
      </w:r>
      <w:r>
        <w:rPr>
          <w:szCs w:val="22"/>
        </w:rPr>
        <w:t xml:space="preserve"> regulation</w:t>
      </w:r>
      <w:r w:rsidRPr="00B73E41">
        <w:rPr>
          <w:szCs w:val="22"/>
        </w:rPr>
        <w:t xml:space="preserve"> to assemblies</w:t>
      </w:r>
    </w:p>
    <w:tbl>
      <w:tblPr>
        <w:tblStyle w:val="TableGrid"/>
        <w:tblW w:w="0" w:type="auto"/>
        <w:jc w:val="center"/>
        <w:tblLook w:val="04A0" w:firstRow="1" w:lastRow="0" w:firstColumn="1" w:lastColumn="0" w:noHBand="0" w:noVBand="1"/>
      </w:tblPr>
      <w:tblGrid>
        <w:gridCol w:w="2417"/>
        <w:gridCol w:w="2313"/>
        <w:gridCol w:w="2311"/>
        <w:gridCol w:w="2309"/>
      </w:tblGrid>
      <w:tr w:rsidR="000252AA" w:rsidRPr="00B73E41" w14:paraId="30BEDED1" w14:textId="77777777" w:rsidTr="000252AA">
        <w:trPr>
          <w:cantSplit/>
          <w:jc w:val="center"/>
        </w:trPr>
        <w:tc>
          <w:tcPr>
            <w:tcW w:w="2417" w:type="dxa"/>
            <w:shd w:val="clear" w:color="auto" w:fill="DAEEF3" w:themeFill="accent5" w:themeFillTint="33"/>
            <w:vAlign w:val="center"/>
          </w:tcPr>
          <w:p w14:paraId="367856F4" w14:textId="77777777" w:rsidR="000252AA" w:rsidRPr="00B73E41" w:rsidRDefault="000252AA" w:rsidP="000252AA">
            <w:pPr>
              <w:rPr>
                <w:rFonts w:ascii="Times New Roman" w:hAnsi="Times New Roman" w:cs="Times New Roman"/>
                <w:b/>
                <w:bCs/>
                <w:szCs w:val="24"/>
              </w:rPr>
            </w:pPr>
            <w:r>
              <w:rPr>
                <w:rFonts w:ascii="Times New Roman" w:hAnsi="Times New Roman" w:cs="Times New Roman"/>
                <w:b/>
                <w:bCs/>
                <w:szCs w:val="24"/>
              </w:rPr>
              <w:t>Description</w:t>
            </w:r>
          </w:p>
        </w:tc>
        <w:tc>
          <w:tcPr>
            <w:tcW w:w="2313" w:type="dxa"/>
            <w:shd w:val="clear" w:color="auto" w:fill="DAEEF3" w:themeFill="accent5" w:themeFillTint="33"/>
            <w:vAlign w:val="center"/>
          </w:tcPr>
          <w:p w14:paraId="41ACA8C8" w14:textId="77777777" w:rsidR="000252AA" w:rsidRPr="00B73E41" w:rsidRDefault="000252AA" w:rsidP="000252AA">
            <w:pPr>
              <w:rPr>
                <w:rFonts w:ascii="Times New Roman" w:hAnsi="Times New Roman" w:cs="Times New Roman"/>
                <w:b/>
                <w:bCs/>
                <w:szCs w:val="24"/>
              </w:rPr>
            </w:pPr>
            <w:r w:rsidRPr="00B73E41">
              <w:rPr>
                <w:rFonts w:ascii="Times New Roman" w:hAnsi="Times New Roman" w:cs="Times New Roman"/>
                <w:b/>
                <w:bCs/>
                <w:szCs w:val="24"/>
              </w:rPr>
              <w:t>Symbol</w:t>
            </w:r>
          </w:p>
        </w:tc>
        <w:tc>
          <w:tcPr>
            <w:tcW w:w="2311" w:type="dxa"/>
            <w:shd w:val="clear" w:color="auto" w:fill="DAEEF3" w:themeFill="accent5" w:themeFillTint="33"/>
            <w:vAlign w:val="center"/>
          </w:tcPr>
          <w:p w14:paraId="17D3C7D7" w14:textId="77777777" w:rsidR="000252AA" w:rsidRPr="00B73E41" w:rsidRDefault="000252AA" w:rsidP="000252AA">
            <w:pPr>
              <w:rPr>
                <w:rFonts w:ascii="Times New Roman" w:hAnsi="Times New Roman" w:cs="Times New Roman"/>
                <w:b/>
                <w:bCs/>
                <w:szCs w:val="24"/>
              </w:rPr>
            </w:pPr>
            <w:r w:rsidRPr="00B73E41">
              <w:rPr>
                <w:rFonts w:ascii="Times New Roman" w:hAnsi="Times New Roman" w:cs="Times New Roman"/>
                <w:b/>
                <w:bCs/>
                <w:szCs w:val="24"/>
              </w:rPr>
              <w:t>Value</w:t>
            </w:r>
          </w:p>
        </w:tc>
        <w:tc>
          <w:tcPr>
            <w:tcW w:w="2309" w:type="dxa"/>
            <w:shd w:val="clear" w:color="auto" w:fill="DAEEF3" w:themeFill="accent5" w:themeFillTint="33"/>
            <w:vAlign w:val="center"/>
          </w:tcPr>
          <w:p w14:paraId="32A64C03" w14:textId="77777777" w:rsidR="000252AA" w:rsidRPr="00B73E41" w:rsidRDefault="000252AA" w:rsidP="000252AA">
            <w:pPr>
              <w:rPr>
                <w:rFonts w:ascii="Times New Roman" w:hAnsi="Times New Roman" w:cs="Times New Roman"/>
                <w:b/>
                <w:bCs/>
                <w:szCs w:val="24"/>
              </w:rPr>
            </w:pPr>
            <w:r w:rsidRPr="00B73E41">
              <w:rPr>
                <w:rFonts w:ascii="Times New Roman" w:hAnsi="Times New Roman" w:cs="Times New Roman"/>
                <w:b/>
                <w:bCs/>
                <w:szCs w:val="24"/>
              </w:rPr>
              <w:t>Unit</w:t>
            </w:r>
            <w:r>
              <w:rPr>
                <w:rFonts w:ascii="Times New Roman" w:hAnsi="Times New Roman" w:cs="Times New Roman"/>
                <w:b/>
                <w:bCs/>
                <w:szCs w:val="24"/>
              </w:rPr>
              <w:t>s</w:t>
            </w:r>
          </w:p>
        </w:tc>
      </w:tr>
      <w:tr w:rsidR="000252AA" w:rsidRPr="00B73E41" w14:paraId="42FF18F9" w14:textId="77777777" w:rsidTr="000252AA">
        <w:trPr>
          <w:cantSplit/>
          <w:trHeight w:val="576"/>
          <w:jc w:val="center"/>
        </w:trPr>
        <w:tc>
          <w:tcPr>
            <w:tcW w:w="2417" w:type="dxa"/>
            <w:vAlign w:val="center"/>
          </w:tcPr>
          <w:p w14:paraId="2576B598"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DC input voltage</w:t>
            </w:r>
          </w:p>
        </w:tc>
        <w:tc>
          <w:tcPr>
            <w:tcW w:w="2313" w:type="dxa"/>
            <w:vAlign w:val="center"/>
          </w:tcPr>
          <w:p w14:paraId="56214E80"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V</w:t>
            </w:r>
            <w:r w:rsidRPr="00B73E41">
              <w:rPr>
                <w:rFonts w:ascii="Times New Roman" w:hAnsi="Times New Roman" w:cs="Times New Roman"/>
                <w:szCs w:val="24"/>
                <w:vertAlign w:val="subscript"/>
              </w:rPr>
              <w:t>in</w:t>
            </w:r>
          </w:p>
        </w:tc>
        <w:tc>
          <w:tcPr>
            <w:tcW w:w="2311" w:type="dxa"/>
            <w:vAlign w:val="center"/>
          </w:tcPr>
          <w:p w14:paraId="56CD6CE0"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12</w:t>
            </w:r>
            <w:r>
              <w:rPr>
                <w:rFonts w:ascii="Times New Roman" w:hAnsi="Times New Roman" w:cs="Times New Roman"/>
                <w:szCs w:val="24"/>
              </w:rPr>
              <w:t> </w:t>
            </w:r>
            <w:r w:rsidRPr="00B73E41">
              <w:rPr>
                <w:rFonts w:ascii="Times New Roman" w:hAnsi="Times New Roman" w:cs="Times New Roman"/>
                <w:szCs w:val="24"/>
              </w:rPr>
              <w:t>±</w:t>
            </w:r>
            <w:r>
              <w:rPr>
                <w:rFonts w:ascii="Times New Roman" w:hAnsi="Times New Roman" w:cs="Times New Roman"/>
                <w:szCs w:val="24"/>
              </w:rPr>
              <w:t> </w:t>
            </w:r>
            <w:r w:rsidRPr="00B73E41">
              <w:rPr>
                <w:rFonts w:ascii="Times New Roman" w:hAnsi="Times New Roman" w:cs="Times New Roman"/>
                <w:szCs w:val="24"/>
              </w:rPr>
              <w:t>1</w:t>
            </w:r>
          </w:p>
        </w:tc>
        <w:tc>
          <w:tcPr>
            <w:tcW w:w="2309" w:type="dxa"/>
            <w:vAlign w:val="center"/>
          </w:tcPr>
          <w:p w14:paraId="21D6A831"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VDC</w:t>
            </w:r>
          </w:p>
        </w:tc>
      </w:tr>
      <w:tr w:rsidR="000252AA" w:rsidRPr="00B73E41" w14:paraId="5546CEA0" w14:textId="77777777" w:rsidTr="000252AA">
        <w:trPr>
          <w:cantSplit/>
          <w:trHeight w:val="576"/>
          <w:jc w:val="center"/>
        </w:trPr>
        <w:tc>
          <w:tcPr>
            <w:tcW w:w="2417" w:type="dxa"/>
            <w:vAlign w:val="center"/>
          </w:tcPr>
          <w:p w14:paraId="4F6DD2A3"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Regulated output voltage to LEDs</w:t>
            </w:r>
          </w:p>
        </w:tc>
        <w:tc>
          <w:tcPr>
            <w:tcW w:w="2313" w:type="dxa"/>
            <w:vAlign w:val="center"/>
          </w:tcPr>
          <w:p w14:paraId="43368A4F"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V</w:t>
            </w:r>
            <w:r w:rsidRPr="00B73E41">
              <w:rPr>
                <w:rFonts w:ascii="Times New Roman" w:hAnsi="Times New Roman" w:cs="Times New Roman"/>
                <w:szCs w:val="24"/>
                <w:vertAlign w:val="subscript"/>
              </w:rPr>
              <w:t>LED</w:t>
            </w:r>
          </w:p>
        </w:tc>
        <w:tc>
          <w:tcPr>
            <w:tcW w:w="2311" w:type="dxa"/>
            <w:vAlign w:val="center"/>
          </w:tcPr>
          <w:p w14:paraId="1E64E366"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5.0 </w:t>
            </w:r>
            <w:r w:rsidRPr="00B73E41">
              <w:rPr>
                <w:rFonts w:ascii="Times New Roman" w:hAnsi="Times New Roman" w:cs="Times New Roman"/>
                <w:szCs w:val="24"/>
              </w:rPr>
              <w:t>±</w:t>
            </w:r>
            <w:r>
              <w:rPr>
                <w:rFonts w:ascii="Times New Roman" w:hAnsi="Times New Roman" w:cs="Times New Roman"/>
                <w:szCs w:val="24"/>
              </w:rPr>
              <w:t> 0</w:t>
            </w:r>
            <w:r w:rsidRPr="00B73E41">
              <w:rPr>
                <w:rFonts w:ascii="Times New Roman" w:hAnsi="Times New Roman" w:cs="Times New Roman"/>
                <w:szCs w:val="24"/>
              </w:rPr>
              <w:t>.</w:t>
            </w:r>
            <w:r>
              <w:rPr>
                <w:rFonts w:ascii="Times New Roman" w:hAnsi="Times New Roman" w:cs="Times New Roman"/>
                <w:szCs w:val="24"/>
              </w:rPr>
              <w:t>25</w:t>
            </w:r>
          </w:p>
        </w:tc>
        <w:tc>
          <w:tcPr>
            <w:tcW w:w="2309" w:type="dxa"/>
            <w:vAlign w:val="center"/>
          </w:tcPr>
          <w:p w14:paraId="1F748CB5"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VDC</w:t>
            </w:r>
          </w:p>
        </w:tc>
      </w:tr>
      <w:tr w:rsidR="000252AA" w:rsidRPr="00B73E41" w14:paraId="4CF5046D" w14:textId="77777777" w:rsidTr="000252AA">
        <w:trPr>
          <w:cantSplit/>
          <w:trHeight w:val="576"/>
          <w:jc w:val="center"/>
        </w:trPr>
        <w:tc>
          <w:tcPr>
            <w:tcW w:w="2417" w:type="dxa"/>
            <w:vAlign w:val="center"/>
          </w:tcPr>
          <w:p w14:paraId="1871A5EC"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Output current range for LEDs</w:t>
            </w:r>
          </w:p>
        </w:tc>
        <w:tc>
          <w:tcPr>
            <w:tcW w:w="2313" w:type="dxa"/>
            <w:vAlign w:val="center"/>
          </w:tcPr>
          <w:p w14:paraId="5AF70162"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I</w:t>
            </w:r>
            <w:r w:rsidRPr="009D61BE">
              <w:rPr>
                <w:rFonts w:ascii="Times New Roman" w:hAnsi="Times New Roman" w:cs="Times New Roman"/>
                <w:szCs w:val="24"/>
                <w:vertAlign w:val="subscript"/>
              </w:rPr>
              <w:t>LED</w:t>
            </w:r>
          </w:p>
        </w:tc>
        <w:tc>
          <w:tcPr>
            <w:tcW w:w="2311" w:type="dxa"/>
            <w:vAlign w:val="center"/>
          </w:tcPr>
          <w:p w14:paraId="50FD04B6"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0.0-20.0</w:t>
            </w:r>
          </w:p>
        </w:tc>
        <w:tc>
          <w:tcPr>
            <w:tcW w:w="2309" w:type="dxa"/>
            <w:vAlign w:val="center"/>
          </w:tcPr>
          <w:p w14:paraId="15AA9A7A"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A</w:t>
            </w:r>
          </w:p>
        </w:tc>
      </w:tr>
      <w:tr w:rsidR="000252AA" w:rsidRPr="00B73E41" w14:paraId="3E4F4280" w14:textId="77777777" w:rsidTr="000252AA">
        <w:trPr>
          <w:cantSplit/>
          <w:trHeight w:val="576"/>
          <w:jc w:val="center"/>
        </w:trPr>
        <w:tc>
          <w:tcPr>
            <w:tcW w:w="2417" w:type="dxa"/>
            <w:vAlign w:val="center"/>
          </w:tcPr>
          <w:p w14:paraId="6EB795B9"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Regulated output voltage to Arduino</w:t>
            </w:r>
          </w:p>
        </w:tc>
        <w:tc>
          <w:tcPr>
            <w:tcW w:w="2313" w:type="dxa"/>
            <w:vAlign w:val="center"/>
          </w:tcPr>
          <w:p w14:paraId="13F7C907" w14:textId="77777777" w:rsidR="000252AA" w:rsidRPr="00B73E41" w:rsidRDefault="000252AA" w:rsidP="000252AA">
            <w:pPr>
              <w:rPr>
                <w:rFonts w:ascii="Times New Roman" w:hAnsi="Times New Roman" w:cs="Times New Roman"/>
                <w:szCs w:val="24"/>
              </w:rPr>
            </w:pPr>
            <w:proofErr w:type="spellStart"/>
            <w:r w:rsidRPr="00B73E41">
              <w:rPr>
                <w:rFonts w:ascii="Times New Roman" w:hAnsi="Times New Roman" w:cs="Times New Roman"/>
                <w:szCs w:val="24"/>
              </w:rPr>
              <w:t>V</w:t>
            </w:r>
            <w:r w:rsidRPr="00B73E41">
              <w:rPr>
                <w:rFonts w:ascii="Times New Roman" w:hAnsi="Times New Roman" w:cs="Times New Roman"/>
                <w:szCs w:val="24"/>
                <w:vertAlign w:val="subscript"/>
              </w:rPr>
              <w:t>mc</w:t>
            </w:r>
            <w:proofErr w:type="spellEnd"/>
          </w:p>
        </w:tc>
        <w:tc>
          <w:tcPr>
            <w:tcW w:w="2311" w:type="dxa"/>
            <w:vAlign w:val="center"/>
          </w:tcPr>
          <w:p w14:paraId="23E7DDE6"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7</w:t>
            </w:r>
            <w:r>
              <w:rPr>
                <w:rFonts w:ascii="Times New Roman" w:hAnsi="Times New Roman" w:cs="Times New Roman"/>
                <w:szCs w:val="24"/>
              </w:rPr>
              <w:t>.1 </w:t>
            </w:r>
            <w:r w:rsidRPr="00B73E41">
              <w:rPr>
                <w:rFonts w:ascii="Times New Roman" w:hAnsi="Times New Roman" w:cs="Times New Roman"/>
                <w:szCs w:val="24"/>
              </w:rPr>
              <w:t>±</w:t>
            </w:r>
            <w:r>
              <w:rPr>
                <w:rFonts w:ascii="Times New Roman" w:hAnsi="Times New Roman" w:cs="Times New Roman"/>
                <w:szCs w:val="24"/>
              </w:rPr>
              <w:t> 0</w:t>
            </w:r>
            <w:r w:rsidRPr="00B73E41">
              <w:rPr>
                <w:rFonts w:ascii="Times New Roman" w:hAnsi="Times New Roman" w:cs="Times New Roman"/>
                <w:szCs w:val="24"/>
              </w:rPr>
              <w:t>.1</w:t>
            </w:r>
          </w:p>
        </w:tc>
        <w:tc>
          <w:tcPr>
            <w:tcW w:w="2309" w:type="dxa"/>
            <w:vAlign w:val="center"/>
          </w:tcPr>
          <w:p w14:paraId="1138778E"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VDC</w:t>
            </w:r>
          </w:p>
        </w:tc>
      </w:tr>
      <w:tr w:rsidR="000252AA" w:rsidRPr="00B73E41" w14:paraId="7D069C94" w14:textId="77777777" w:rsidTr="000252AA">
        <w:trPr>
          <w:cantSplit/>
          <w:trHeight w:val="576"/>
          <w:jc w:val="center"/>
        </w:trPr>
        <w:tc>
          <w:tcPr>
            <w:tcW w:w="2417" w:type="dxa"/>
            <w:vAlign w:val="center"/>
          </w:tcPr>
          <w:p w14:paraId="01B70005"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Output current range for Arduino</w:t>
            </w:r>
          </w:p>
        </w:tc>
        <w:tc>
          <w:tcPr>
            <w:tcW w:w="2313" w:type="dxa"/>
            <w:vAlign w:val="center"/>
          </w:tcPr>
          <w:p w14:paraId="64887949" w14:textId="77777777" w:rsidR="000252AA" w:rsidRPr="00B73E41" w:rsidRDefault="000252AA" w:rsidP="000252AA">
            <w:pPr>
              <w:rPr>
                <w:rFonts w:ascii="Times New Roman" w:hAnsi="Times New Roman" w:cs="Times New Roman"/>
                <w:szCs w:val="24"/>
              </w:rPr>
            </w:pPr>
            <w:proofErr w:type="spellStart"/>
            <w:r>
              <w:rPr>
                <w:rFonts w:ascii="Times New Roman" w:hAnsi="Times New Roman" w:cs="Times New Roman"/>
                <w:szCs w:val="24"/>
              </w:rPr>
              <w:t>I</w:t>
            </w:r>
            <w:r w:rsidRPr="004F449C">
              <w:rPr>
                <w:rFonts w:ascii="Times New Roman" w:hAnsi="Times New Roman" w:cs="Times New Roman"/>
                <w:szCs w:val="24"/>
                <w:vertAlign w:val="subscript"/>
              </w:rPr>
              <w:t>mc</w:t>
            </w:r>
            <w:proofErr w:type="spellEnd"/>
          </w:p>
        </w:tc>
        <w:tc>
          <w:tcPr>
            <w:tcW w:w="2311" w:type="dxa"/>
            <w:vAlign w:val="center"/>
          </w:tcPr>
          <w:p w14:paraId="62A1CB93"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0.0-1.0</w:t>
            </w:r>
          </w:p>
        </w:tc>
        <w:tc>
          <w:tcPr>
            <w:tcW w:w="2309" w:type="dxa"/>
            <w:vAlign w:val="center"/>
          </w:tcPr>
          <w:p w14:paraId="740BA004"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A</w:t>
            </w:r>
          </w:p>
        </w:tc>
      </w:tr>
      <w:tr w:rsidR="000252AA" w:rsidRPr="00B73E41" w14:paraId="377F6DB5" w14:textId="77777777" w:rsidTr="000252AA">
        <w:trPr>
          <w:cantSplit/>
          <w:trHeight w:val="576"/>
          <w:jc w:val="center"/>
        </w:trPr>
        <w:tc>
          <w:tcPr>
            <w:tcW w:w="2417" w:type="dxa"/>
            <w:vAlign w:val="center"/>
          </w:tcPr>
          <w:p w14:paraId="01B1E5F6"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Maximum</w:t>
            </w:r>
            <w:r>
              <w:rPr>
                <w:rFonts w:ascii="Times New Roman" w:hAnsi="Times New Roman" w:cs="Times New Roman"/>
                <w:szCs w:val="24"/>
              </w:rPr>
              <w:t xml:space="preserve"> total</w:t>
            </w:r>
            <w:r w:rsidRPr="00B73E41">
              <w:rPr>
                <w:rFonts w:ascii="Times New Roman" w:hAnsi="Times New Roman" w:cs="Times New Roman"/>
                <w:szCs w:val="24"/>
              </w:rPr>
              <w:t xml:space="preserve"> output power</w:t>
            </w:r>
          </w:p>
        </w:tc>
        <w:tc>
          <w:tcPr>
            <w:tcW w:w="2313" w:type="dxa"/>
            <w:vAlign w:val="center"/>
          </w:tcPr>
          <w:p w14:paraId="20CFBC27" w14:textId="77777777" w:rsidR="000252AA" w:rsidRPr="00B73E41" w:rsidRDefault="000252AA" w:rsidP="000252AA">
            <w:pPr>
              <w:rPr>
                <w:rFonts w:ascii="Times New Roman" w:hAnsi="Times New Roman" w:cs="Times New Roman"/>
                <w:szCs w:val="24"/>
                <w:vertAlign w:val="subscript"/>
              </w:rPr>
            </w:pPr>
            <w:proofErr w:type="spellStart"/>
            <w:proofErr w:type="gramStart"/>
            <w:r w:rsidRPr="00B73E41">
              <w:rPr>
                <w:rFonts w:ascii="Times New Roman" w:hAnsi="Times New Roman" w:cs="Times New Roman"/>
                <w:szCs w:val="24"/>
              </w:rPr>
              <w:t>P</w:t>
            </w:r>
            <w:r w:rsidRPr="00B73E41">
              <w:rPr>
                <w:rFonts w:ascii="Times New Roman" w:hAnsi="Times New Roman" w:cs="Times New Roman"/>
                <w:szCs w:val="24"/>
                <w:vertAlign w:val="subscript"/>
              </w:rPr>
              <w:t>O,max</w:t>
            </w:r>
            <w:proofErr w:type="spellEnd"/>
            <w:proofErr w:type="gramEnd"/>
          </w:p>
        </w:tc>
        <w:tc>
          <w:tcPr>
            <w:tcW w:w="2311" w:type="dxa"/>
            <w:vAlign w:val="center"/>
          </w:tcPr>
          <w:p w14:paraId="5C71D6F8" w14:textId="77777777" w:rsidR="000252AA" w:rsidRPr="00B73E41" w:rsidRDefault="000252AA" w:rsidP="000252AA">
            <w:pPr>
              <w:rPr>
                <w:rFonts w:ascii="Times New Roman" w:hAnsi="Times New Roman" w:cs="Times New Roman"/>
                <w:szCs w:val="24"/>
              </w:rPr>
            </w:pPr>
            <w:r>
              <w:rPr>
                <w:rFonts w:ascii="Times New Roman" w:hAnsi="Times New Roman" w:cs="Times New Roman"/>
                <w:szCs w:val="24"/>
              </w:rPr>
              <w:t>112.1</w:t>
            </w:r>
          </w:p>
        </w:tc>
        <w:tc>
          <w:tcPr>
            <w:tcW w:w="2309" w:type="dxa"/>
            <w:vAlign w:val="center"/>
          </w:tcPr>
          <w:p w14:paraId="1650DEC8" w14:textId="77777777" w:rsidR="000252AA" w:rsidRPr="00B73E41" w:rsidRDefault="000252AA" w:rsidP="000252AA">
            <w:pPr>
              <w:rPr>
                <w:rFonts w:ascii="Times New Roman" w:hAnsi="Times New Roman" w:cs="Times New Roman"/>
                <w:szCs w:val="24"/>
              </w:rPr>
            </w:pPr>
            <w:r w:rsidRPr="00B73E41">
              <w:rPr>
                <w:rFonts w:ascii="Times New Roman" w:hAnsi="Times New Roman" w:cs="Times New Roman"/>
                <w:szCs w:val="24"/>
              </w:rPr>
              <w:t>W</w:t>
            </w:r>
          </w:p>
        </w:tc>
      </w:tr>
    </w:tbl>
    <w:p w14:paraId="04EF49C0" w14:textId="77777777" w:rsidR="007C3011" w:rsidRDefault="007C3011" w:rsidP="00F25A86">
      <w:pPr>
        <w:pStyle w:val="ParagraphText"/>
      </w:pPr>
    </w:p>
    <w:p w14:paraId="6AED0A5D" w14:textId="77777777" w:rsidR="00F25A86" w:rsidRDefault="00F25A86" w:rsidP="00F25A86">
      <w:pPr>
        <w:pStyle w:val="Heading2"/>
      </w:pPr>
      <w:bookmarkStart w:id="48" w:name="_Toc536133880"/>
      <w:r>
        <w:t>Goals and Objectives</w:t>
      </w:r>
      <w:bookmarkEnd w:id="48"/>
    </w:p>
    <w:p w14:paraId="22B373CB" w14:textId="77777777" w:rsidR="00F25A86" w:rsidRDefault="00F25A86" w:rsidP="00F25A86">
      <w:pPr>
        <w:pStyle w:val="ParagraphText"/>
      </w:pPr>
      <w:r>
        <w:t>This section defines the project’s SMART goals and obj</w:t>
      </w:r>
      <w:r w:rsidR="009132A4">
        <w:t>ectives. Each group must have (a</w:t>
      </w:r>
      <w:r>
        <w:t>) at least one customer-centric goal that focuses on customer benefit (how should the customer benefit from using this project</w:t>
      </w:r>
      <w:r w:rsidR="00F34740">
        <w:t>?</w:t>
      </w:r>
      <w:r>
        <w:t>), and (</w:t>
      </w:r>
      <w:r w:rsidR="009132A4">
        <w:t>b</w:t>
      </w:r>
      <w:r>
        <w:t xml:space="preserve">) at least four </w:t>
      </w:r>
      <w:r w:rsidR="00A44701">
        <w:t xml:space="preserve">“engineering” </w:t>
      </w:r>
      <w:r>
        <w:t xml:space="preserve">goals </w:t>
      </w:r>
      <w:r w:rsidR="00314723">
        <w:t xml:space="preserve">whose focus is </w:t>
      </w:r>
      <w:r w:rsidR="00A44701">
        <w:t xml:space="preserve">four of the eight </w:t>
      </w:r>
      <w:r>
        <w:t xml:space="preserve">ABET realistic design considerations and constraints. Each SMART goal must have its </w:t>
      </w:r>
      <w:r>
        <w:lastRenderedPageBreak/>
        <w:t>own set of SMART objectives that outline the group’s plan-of-action for accomplishing that particular goal.</w:t>
      </w:r>
    </w:p>
    <w:p w14:paraId="596DFCB3" w14:textId="77777777" w:rsidR="00F25A86" w:rsidRDefault="00F25A86" w:rsidP="00F25A86">
      <w:pPr>
        <w:pStyle w:val="Heading3"/>
      </w:pPr>
      <w:bookmarkStart w:id="49" w:name="_Toc536133881"/>
      <w:r>
        <w:t>Customer-centric Goal and Objectives</w:t>
      </w:r>
      <w:bookmarkEnd w:id="49"/>
    </w:p>
    <w:p w14:paraId="6B844394" w14:textId="77777777" w:rsidR="00F25A86" w:rsidRDefault="00F25A86" w:rsidP="00F25A86">
      <w:pPr>
        <w:pStyle w:val="ParagraphText"/>
      </w:pPr>
      <w:r>
        <w:t>Provide the SMART goal statement.</w:t>
      </w:r>
    </w:p>
    <w:p w14:paraId="4C217BD4" w14:textId="77777777" w:rsidR="00FA5CE9" w:rsidRDefault="00FA5CE9" w:rsidP="00FA5CE9">
      <w:pPr>
        <w:pStyle w:val="Heading4"/>
      </w:pPr>
      <w:r>
        <w:t>Goal Objectives</w:t>
      </w:r>
    </w:p>
    <w:p w14:paraId="3B983F9E" w14:textId="77777777" w:rsidR="00FA5CE9" w:rsidRDefault="00FA5CE9" w:rsidP="00FA5CE9">
      <w:pPr>
        <w:pStyle w:val="ParagraphText"/>
      </w:pPr>
      <w:r>
        <w:t>Provide the SMART objective statement(s) that define the plan of action—i.e., the set of tasks your group must successfully accomplish—to realize the stated goal.</w:t>
      </w:r>
    </w:p>
    <w:p w14:paraId="5ACD74CD" w14:textId="77777777" w:rsidR="00FA5CE9" w:rsidRDefault="00FA5CE9" w:rsidP="00FA5CE9">
      <w:pPr>
        <w:pStyle w:val="Heading4"/>
      </w:pPr>
      <w:r>
        <w:t>Goal Metrics</w:t>
      </w:r>
    </w:p>
    <w:p w14:paraId="1706C59A" w14:textId="77777777" w:rsidR="00D65AE2" w:rsidRDefault="00D65AE2" w:rsidP="00D65AE2">
      <w:pPr>
        <w:pStyle w:val="ParagraphText"/>
      </w:pPr>
      <w:bookmarkStart w:id="50" w:name="_Toc536133882"/>
      <w:r>
        <w:t>Provide the Goal Metrics, to include</w:t>
      </w:r>
      <w:r w:rsidR="00F6051E">
        <w:t xml:space="preserve"> a description of </w:t>
      </w:r>
      <w:r>
        <w:t xml:space="preserve">the measurand (what will you measure to determine goal achievement?); the measured value or value range that </w:t>
      </w:r>
      <w:r w:rsidR="00713EC8">
        <w:t>indicates</w:t>
      </w:r>
      <w:r>
        <w:t xml:space="preserve"> goal achievement; the procedure to be used to measure the measurand.</w:t>
      </w:r>
    </w:p>
    <w:p w14:paraId="79D75259" w14:textId="77777777" w:rsidR="00F25A86" w:rsidRDefault="00F25A86" w:rsidP="00F25A86">
      <w:pPr>
        <w:pStyle w:val="Heading3"/>
      </w:pPr>
      <w:r>
        <w:t>&lt;ENGINEERING_GOAL1&gt; Goal and Objectives</w:t>
      </w:r>
      <w:bookmarkEnd w:id="50"/>
    </w:p>
    <w:p w14:paraId="547F2361" w14:textId="77777777" w:rsidR="00FA5CE9" w:rsidRDefault="00F25A86" w:rsidP="00FA5CE9">
      <w:pPr>
        <w:pStyle w:val="DELETEME"/>
      </w:pPr>
      <w:r>
        <w:t>Replace “&lt;ENGINEERING_GOAL1&gt;” with the proposed ABET realistic design constraint category. Choose one of “Constraints” or “Considerations”, as appropriate (see the EXAMPLES below).</w:t>
      </w:r>
    </w:p>
    <w:p w14:paraId="2C7D349A" w14:textId="77777777" w:rsidR="00FA5CE9" w:rsidRDefault="00F25A86" w:rsidP="00FA5CE9">
      <w:pPr>
        <w:pStyle w:val="DELETEME"/>
      </w:pPr>
      <w:r>
        <w:t>EXAMPLE:</w:t>
      </w:r>
      <w:r>
        <w:t> </w:t>
      </w:r>
      <w:r>
        <w:t>Economic Goal and Objectives</w:t>
      </w:r>
    </w:p>
    <w:p w14:paraId="5A57D528" w14:textId="77777777" w:rsidR="00F25A86" w:rsidRDefault="00F25A86" w:rsidP="00FA5CE9">
      <w:pPr>
        <w:pStyle w:val="DELETEME"/>
      </w:pPr>
      <w:r>
        <w:t>EXAMPLE:</w:t>
      </w:r>
      <w:r>
        <w:t> </w:t>
      </w:r>
      <w:r>
        <w:t>Sustainability Goal and Objectives</w:t>
      </w:r>
    </w:p>
    <w:p w14:paraId="769937DE" w14:textId="77777777" w:rsidR="00F25A86" w:rsidRDefault="00F25A86" w:rsidP="00F25A86">
      <w:pPr>
        <w:pStyle w:val="ParagraphText"/>
      </w:pPr>
      <w:r>
        <w:t>Provide the SMART goal statement.</w:t>
      </w:r>
    </w:p>
    <w:p w14:paraId="6F0145C4" w14:textId="77777777" w:rsidR="00FA5CE9" w:rsidRDefault="00FA5CE9" w:rsidP="00FA5CE9">
      <w:pPr>
        <w:pStyle w:val="Heading4"/>
      </w:pPr>
      <w:r>
        <w:t>Goal Objectives</w:t>
      </w:r>
    </w:p>
    <w:p w14:paraId="1EDE75CD" w14:textId="77777777" w:rsidR="00FA5CE9" w:rsidRDefault="00FA5CE9" w:rsidP="00FA5CE9">
      <w:pPr>
        <w:pStyle w:val="ParagraphText"/>
      </w:pPr>
      <w:r>
        <w:t>Provide the SMART objective statement(s) that define the plan of action—i.e., the set of tasks your group must successfully accomplish—to realize the stated goal.</w:t>
      </w:r>
    </w:p>
    <w:p w14:paraId="575A0E37" w14:textId="77777777" w:rsidR="00FA5CE9" w:rsidRDefault="00FA5CE9" w:rsidP="00FA5CE9">
      <w:pPr>
        <w:pStyle w:val="Heading4"/>
      </w:pPr>
      <w:r>
        <w:lastRenderedPageBreak/>
        <w:t>Goal Metrics</w:t>
      </w:r>
    </w:p>
    <w:p w14:paraId="34E03E88" w14:textId="77777777" w:rsidR="00F6051E" w:rsidRDefault="00F6051E" w:rsidP="00F6051E">
      <w:pPr>
        <w:pStyle w:val="ParagraphText"/>
      </w:pPr>
      <w:bookmarkStart w:id="51" w:name="_Toc536133883"/>
      <w:r>
        <w:t>Provide the Goal Metrics, to include a description of the measurand (what will you measure to determine goal achievement?); the measured value or value range that indicates goal achievement; the procedure to be used to measure the measurand.</w:t>
      </w:r>
    </w:p>
    <w:p w14:paraId="53D4B5E6" w14:textId="77777777" w:rsidR="00572573" w:rsidRDefault="00572573" w:rsidP="00572573">
      <w:pPr>
        <w:pStyle w:val="Heading3"/>
      </w:pPr>
      <w:bookmarkStart w:id="52" w:name="_Toc536133884"/>
      <w:bookmarkEnd w:id="51"/>
      <w:r w:rsidRPr="1603B906">
        <w:t>Engineering Team Goal – Environmental Impact</w:t>
      </w:r>
    </w:p>
    <w:p w14:paraId="225325BA" w14:textId="77777777" w:rsidR="00572573" w:rsidRDefault="00572573" w:rsidP="00572573">
      <w:pPr>
        <w:pStyle w:val="ParagraphText"/>
        <w:rPr>
          <w:rFonts w:eastAsia="Times New Roman"/>
        </w:rPr>
      </w:pPr>
      <w:r w:rsidRPr="5E2CE843">
        <w:rPr>
          <w:rFonts w:eastAsia="Times New Roman"/>
        </w:rPr>
        <w:t xml:space="preserve">By March 22, 2021, </w:t>
      </w:r>
      <w:proofErr w:type="gramStart"/>
      <w:r w:rsidRPr="5E2CE843">
        <w:rPr>
          <w:rFonts w:eastAsia="Times New Roman"/>
        </w:rPr>
        <w:t>in order to</w:t>
      </w:r>
      <w:proofErr w:type="gramEnd"/>
      <w:r w:rsidRPr="5E2CE843">
        <w:rPr>
          <w:rFonts w:eastAsia="Times New Roman"/>
        </w:rPr>
        <w:t xml:space="preserve"> be completely powered by renewable sources, connect a solar power unit </w:t>
      </w:r>
      <w:r>
        <w:rPr>
          <w:rFonts w:eastAsia="Times New Roman"/>
        </w:rPr>
        <w:t>that charges fast enough to be fully charged at least every 3 days in mostly clear weather conditions, in spring, summer, and fall in central Missouri.</w:t>
      </w:r>
    </w:p>
    <w:p w14:paraId="6ADB1CFF" w14:textId="77777777" w:rsidR="00572573" w:rsidRDefault="00572573" w:rsidP="00572573">
      <w:pPr>
        <w:pStyle w:val="Heading4"/>
      </w:pPr>
      <w:r w:rsidRPr="1603B906">
        <w:t>Plan of Action to Achieve This Goal</w:t>
      </w:r>
    </w:p>
    <w:p w14:paraId="72F446F7" w14:textId="77777777" w:rsidR="00572573" w:rsidRDefault="00572573" w:rsidP="00572573">
      <w:pPr>
        <w:pStyle w:val="ListParagraph"/>
        <w:numPr>
          <w:ilvl w:val="0"/>
          <w:numId w:val="16"/>
        </w:numPr>
        <w:spacing w:line="480" w:lineRule="auto"/>
        <w:rPr>
          <w:rFonts w:eastAsiaTheme="minorEastAsia"/>
          <w:szCs w:val="24"/>
        </w:rPr>
      </w:pPr>
      <w:r w:rsidRPr="170094BF">
        <w:rPr>
          <w:rFonts w:ascii="Times New Roman" w:eastAsia="Times New Roman" w:hAnsi="Times New Roman" w:cs="Times New Roman"/>
          <w:szCs w:val="24"/>
        </w:rPr>
        <w:t>Research possible battery options that can hold the estimated power consumption of 4+</w:t>
      </w:r>
      <w:r>
        <w:rPr>
          <w:rFonts w:ascii="Times New Roman" w:eastAsia="Times New Roman" w:hAnsi="Times New Roman" w:cs="Times New Roman"/>
          <w:szCs w:val="24"/>
        </w:rPr>
        <w:t> </w:t>
      </w:r>
      <w:r w:rsidRPr="170094BF">
        <w:rPr>
          <w:rFonts w:ascii="Times New Roman" w:eastAsia="Times New Roman" w:hAnsi="Times New Roman" w:cs="Times New Roman"/>
          <w:szCs w:val="24"/>
        </w:rPr>
        <w:t>hours usage and choose the one that has the longest lifetime with reasonable price by March 1, 2021.</w:t>
      </w:r>
    </w:p>
    <w:p w14:paraId="205353F7" w14:textId="77777777" w:rsidR="00572573" w:rsidRDefault="00572573" w:rsidP="00572573">
      <w:pPr>
        <w:pStyle w:val="ListParagraph"/>
        <w:numPr>
          <w:ilvl w:val="0"/>
          <w:numId w:val="16"/>
        </w:numPr>
        <w:spacing w:line="480" w:lineRule="auto"/>
        <w:rPr>
          <w:rFonts w:ascii="Times New Roman" w:eastAsia="Times New Roman" w:hAnsi="Times New Roman" w:cs="Times New Roman"/>
          <w:szCs w:val="24"/>
        </w:rPr>
      </w:pPr>
      <w:r w:rsidRPr="170094BF">
        <w:rPr>
          <w:rFonts w:ascii="Times New Roman" w:eastAsia="Times New Roman" w:hAnsi="Times New Roman" w:cs="Times New Roman"/>
          <w:szCs w:val="24"/>
        </w:rPr>
        <w:t xml:space="preserve">To achieve a full charge over 3 days in good weather conditions, select a solar panel with enough </w:t>
      </w:r>
      <w:r>
        <w:rPr>
          <w:rFonts w:ascii="Times New Roman" w:eastAsia="Times New Roman" w:hAnsi="Times New Roman" w:cs="Times New Roman"/>
          <w:szCs w:val="24"/>
        </w:rPr>
        <w:t>energy production</w:t>
      </w:r>
      <w:r w:rsidRPr="170094BF">
        <w:rPr>
          <w:rFonts w:ascii="Times New Roman" w:eastAsia="Times New Roman" w:hAnsi="Times New Roman" w:cs="Times New Roman"/>
          <w:szCs w:val="24"/>
        </w:rPr>
        <w:t xml:space="preserve"> to generate that power in 24 hours of direct sunlight by March 1, 2021.</w:t>
      </w:r>
    </w:p>
    <w:p w14:paraId="37C8E34D" w14:textId="77777777" w:rsidR="00572573" w:rsidRDefault="00572573" w:rsidP="00572573">
      <w:pPr>
        <w:pStyle w:val="ListParagraph"/>
        <w:numPr>
          <w:ilvl w:val="0"/>
          <w:numId w:val="16"/>
        </w:numPr>
        <w:spacing w:line="480" w:lineRule="auto"/>
        <w:rPr>
          <w:rFonts w:ascii="Times New Roman" w:eastAsia="Times New Roman" w:hAnsi="Times New Roman" w:cs="Times New Roman"/>
          <w:szCs w:val="24"/>
        </w:rPr>
      </w:pPr>
      <w:r w:rsidRPr="170094BF">
        <w:rPr>
          <w:rFonts w:ascii="Times New Roman" w:eastAsia="Times New Roman" w:hAnsi="Times New Roman" w:cs="Times New Roman"/>
          <w:szCs w:val="24"/>
        </w:rPr>
        <w:t>Acquire or construct a maximum power point controller to optimize battery charge time based on our battery and solar panel statistics by March 1, 2021.</w:t>
      </w:r>
    </w:p>
    <w:p w14:paraId="30C4E022" w14:textId="77777777" w:rsidR="00572573" w:rsidRDefault="00572573" w:rsidP="00572573">
      <w:pPr>
        <w:pStyle w:val="ListParagraph"/>
        <w:numPr>
          <w:ilvl w:val="0"/>
          <w:numId w:val="16"/>
        </w:numPr>
        <w:spacing w:line="480" w:lineRule="auto"/>
        <w:rPr>
          <w:szCs w:val="24"/>
        </w:rPr>
      </w:pPr>
      <w:r w:rsidRPr="170094BF">
        <w:rPr>
          <w:rFonts w:ascii="Times New Roman" w:eastAsia="Times New Roman" w:hAnsi="Times New Roman" w:cs="Times New Roman"/>
          <w:szCs w:val="24"/>
        </w:rPr>
        <w:t xml:space="preserve">Test the prototype in various conditions from March </w:t>
      </w:r>
      <w:r>
        <w:rPr>
          <w:rFonts w:ascii="Times New Roman" w:eastAsia="Times New Roman" w:hAnsi="Times New Roman" w:cs="Times New Roman"/>
          <w:szCs w:val="24"/>
        </w:rPr>
        <w:t>8</w:t>
      </w:r>
      <w:r w:rsidRPr="170094BF">
        <w:rPr>
          <w:rFonts w:ascii="Times New Roman" w:eastAsia="Times New Roman" w:hAnsi="Times New Roman" w:cs="Times New Roman"/>
          <w:szCs w:val="24"/>
        </w:rPr>
        <w:t>-2</w:t>
      </w:r>
      <w:r>
        <w:rPr>
          <w:rFonts w:ascii="Times New Roman" w:eastAsia="Times New Roman" w:hAnsi="Times New Roman" w:cs="Times New Roman"/>
          <w:szCs w:val="24"/>
        </w:rPr>
        <w:t>0</w:t>
      </w:r>
      <w:r w:rsidRPr="170094BF">
        <w:rPr>
          <w:rFonts w:ascii="Times New Roman" w:eastAsia="Times New Roman" w:hAnsi="Times New Roman" w:cs="Times New Roman"/>
          <w:szCs w:val="24"/>
        </w:rPr>
        <w:t>, 2021.</w:t>
      </w:r>
    </w:p>
    <w:p w14:paraId="0BD7460E" w14:textId="77777777" w:rsidR="00572573" w:rsidRDefault="00572573" w:rsidP="00572573">
      <w:pPr>
        <w:pStyle w:val="ListParagraph"/>
        <w:numPr>
          <w:ilvl w:val="0"/>
          <w:numId w:val="16"/>
        </w:numPr>
        <w:spacing w:line="480" w:lineRule="auto"/>
        <w:rPr>
          <w:szCs w:val="24"/>
        </w:rPr>
      </w:pPr>
      <w:r>
        <w:rPr>
          <w:rFonts w:ascii="Times New Roman" w:eastAsia="Times New Roman" w:hAnsi="Times New Roman" w:cs="Times New Roman"/>
          <w:szCs w:val="24"/>
        </w:rPr>
        <w:t>On March 21, 2020, u</w:t>
      </w:r>
      <w:r w:rsidRPr="170094BF">
        <w:rPr>
          <w:rFonts w:ascii="Times New Roman" w:eastAsia="Times New Roman" w:hAnsi="Times New Roman" w:cs="Times New Roman"/>
          <w:szCs w:val="24"/>
        </w:rPr>
        <w:t xml:space="preserve">sing the results from step 4, determine if our system </w:t>
      </w:r>
      <w:r>
        <w:rPr>
          <w:rFonts w:ascii="Times New Roman" w:eastAsia="Times New Roman" w:hAnsi="Times New Roman" w:cs="Times New Roman"/>
          <w:szCs w:val="24"/>
        </w:rPr>
        <w:t>charges fast enough to be available after 3 days.</w:t>
      </w:r>
    </w:p>
    <w:p w14:paraId="5CA7486C" w14:textId="77777777" w:rsidR="00572573" w:rsidRDefault="00572573" w:rsidP="00572573">
      <w:pPr>
        <w:pStyle w:val="Heading4"/>
      </w:pPr>
      <w:r w:rsidRPr="1603B906">
        <w:lastRenderedPageBreak/>
        <w:t>Goal Metrics</w:t>
      </w:r>
    </w:p>
    <w:p w14:paraId="18924010" w14:textId="77777777" w:rsidR="00572573" w:rsidRDefault="00572573" w:rsidP="00572573">
      <w:pPr>
        <w:pStyle w:val="Heading5"/>
      </w:pPr>
      <w:r w:rsidRPr="1603B906">
        <w:t>Metric Measurand</w:t>
      </w:r>
    </w:p>
    <w:p w14:paraId="3DB05DB6" w14:textId="77777777" w:rsidR="00572573" w:rsidRDefault="00572573" w:rsidP="00572573">
      <w:pPr>
        <w:pStyle w:val="ParagraphText"/>
        <w:rPr>
          <w:rFonts w:eastAsia="Times New Roman"/>
        </w:rPr>
      </w:pPr>
      <w:r w:rsidRPr="1603B906">
        <w:rPr>
          <w:rFonts w:eastAsia="Times New Roman"/>
        </w:rPr>
        <w:t>The</w:t>
      </w:r>
      <w:r>
        <w:rPr>
          <w:rFonts w:eastAsia="Times New Roman"/>
        </w:rPr>
        <w:t xml:space="preserve"> elapsed</w:t>
      </w:r>
      <w:r w:rsidRPr="1603B906">
        <w:rPr>
          <w:rFonts w:eastAsia="Times New Roman"/>
        </w:rPr>
        <w:t xml:space="preserve"> </w:t>
      </w:r>
      <w:r>
        <w:rPr>
          <w:rFonts w:eastAsia="Times New Roman"/>
        </w:rPr>
        <w:t xml:space="preserve">time to completely recharge the battery from a fully discharged state using only solar power </w:t>
      </w:r>
      <w:r w:rsidRPr="1603B906">
        <w:rPr>
          <w:rFonts w:eastAsia="Times New Roman"/>
        </w:rPr>
        <w:t>will be the me</w:t>
      </w:r>
      <w:r>
        <w:rPr>
          <w:rFonts w:eastAsia="Times New Roman"/>
        </w:rPr>
        <w:t>asurand.</w:t>
      </w:r>
    </w:p>
    <w:p w14:paraId="3207D5ED" w14:textId="77777777" w:rsidR="00572573" w:rsidRDefault="00572573" w:rsidP="00572573">
      <w:pPr>
        <w:pStyle w:val="Heading5"/>
      </w:pPr>
      <w:r w:rsidRPr="1603B906">
        <w:t>Goal Achievement Threshold</w:t>
      </w:r>
    </w:p>
    <w:p w14:paraId="71A6B186" w14:textId="77777777" w:rsidR="00572573" w:rsidRDefault="00572573" w:rsidP="00572573">
      <w:pPr>
        <w:pStyle w:val="ParagraphText"/>
        <w:rPr>
          <w:rFonts w:eastAsia="Times New Roman"/>
        </w:rPr>
      </w:pPr>
      <w:r>
        <w:rPr>
          <w:rFonts w:eastAsia="Times New Roman"/>
        </w:rPr>
        <w:t>The goal is achieved if the</w:t>
      </w:r>
      <w:r w:rsidRPr="1603B906">
        <w:rPr>
          <w:rFonts w:eastAsia="Times New Roman"/>
        </w:rPr>
        <w:t xml:space="preserve"> charge rate </w:t>
      </w:r>
      <w:r>
        <w:rPr>
          <w:rFonts w:eastAsia="Times New Roman"/>
        </w:rPr>
        <w:t>is</w:t>
      </w:r>
      <w:r w:rsidRPr="1603B906">
        <w:rPr>
          <w:rFonts w:eastAsia="Times New Roman"/>
        </w:rPr>
        <w:t xml:space="preserve"> </w:t>
      </w:r>
      <w:r>
        <w:rPr>
          <w:rFonts w:eastAsia="Times New Roman"/>
        </w:rPr>
        <w:t>at least</w:t>
      </w:r>
      <w:r w:rsidRPr="1603B906">
        <w:rPr>
          <w:rFonts w:eastAsia="Times New Roman"/>
        </w:rPr>
        <w:t xml:space="preserve"> </w:t>
      </w:r>
      <w:r>
        <w:rPr>
          <w:rFonts w:eastAsia="Times New Roman"/>
        </w:rPr>
        <w:t>80 minutes</w:t>
      </w:r>
      <w:r w:rsidRPr="1603B906">
        <w:rPr>
          <w:rFonts w:eastAsia="Times New Roman"/>
        </w:rPr>
        <w:t xml:space="preserve"> operating power</w:t>
      </w:r>
      <w:r>
        <w:rPr>
          <w:rFonts w:eastAsia="Times New Roman"/>
        </w:rPr>
        <w:t>,</w:t>
      </w:r>
      <w:r w:rsidRPr="1603B906">
        <w:rPr>
          <w:rFonts w:eastAsia="Times New Roman"/>
        </w:rPr>
        <w:t xml:space="preserve"> </w:t>
      </w:r>
      <w:r>
        <w:rPr>
          <w:rFonts w:eastAsia="Times New Roman"/>
        </w:rPr>
        <w:t>or at least 33% total battery capacity,</w:t>
      </w:r>
      <w:r w:rsidRPr="1603B906">
        <w:rPr>
          <w:rFonts w:eastAsia="Times New Roman"/>
        </w:rPr>
        <w:t xml:space="preserve"> per day</w:t>
      </w:r>
      <w:r>
        <w:rPr>
          <w:rFonts w:eastAsia="Times New Roman"/>
        </w:rPr>
        <w:t xml:space="preserve">, </w:t>
      </w:r>
      <w:r w:rsidRPr="1603B906">
        <w:rPr>
          <w:rFonts w:eastAsia="Times New Roman"/>
        </w:rPr>
        <w:t>charging in partly cloudy to clear conditions</w:t>
      </w:r>
      <w:r>
        <w:rPr>
          <w:rFonts w:eastAsia="Times New Roman"/>
        </w:rPr>
        <w:t xml:space="preserve"> during spring, summer, and fall months in Columbia, Missouri</w:t>
      </w:r>
      <w:r w:rsidRPr="1603B906">
        <w:rPr>
          <w:rFonts w:eastAsia="Times New Roman"/>
        </w:rPr>
        <w:t>.</w:t>
      </w:r>
    </w:p>
    <w:p w14:paraId="22F54603" w14:textId="77777777" w:rsidR="00572573" w:rsidRDefault="00572573" w:rsidP="00572573">
      <w:pPr>
        <w:pStyle w:val="Heading5"/>
      </w:pPr>
      <w:r w:rsidRPr="1603B906">
        <w:t>Measurand Measurement Method</w:t>
      </w:r>
    </w:p>
    <w:p w14:paraId="368B9CF5" w14:textId="77777777" w:rsidR="00572573" w:rsidRDefault="00572573" w:rsidP="00572573">
      <w:pPr>
        <w:pStyle w:val="ParagraphText"/>
        <w:rPr>
          <w:rFonts w:eastAsia="Times New Roman"/>
        </w:rPr>
      </w:pPr>
      <w:r w:rsidRPr="1603B906">
        <w:rPr>
          <w:rFonts w:eastAsia="Times New Roman"/>
        </w:rPr>
        <w:t xml:space="preserve">From full discharge, measure </w:t>
      </w:r>
      <w:r>
        <w:rPr>
          <w:rFonts w:eastAsia="Times New Roman"/>
        </w:rPr>
        <w:t>the percentage increase in state-of-</w:t>
      </w:r>
      <w:r w:rsidRPr="1603B906">
        <w:rPr>
          <w:rFonts w:eastAsia="Times New Roman"/>
        </w:rPr>
        <w:t>charge per hour and per day under various weather conditions</w:t>
      </w:r>
      <w:r>
        <w:rPr>
          <w:rFonts w:eastAsia="Times New Roman"/>
        </w:rPr>
        <w:t xml:space="preserve"> during March 2021 in Columbia, Missouri. These values will be determined using the coulomb counting method.</w:t>
      </w:r>
    </w:p>
    <w:p w14:paraId="7DEA0DEA" w14:textId="77777777" w:rsidR="00F25A86" w:rsidRDefault="00F25A86" w:rsidP="00F25A86">
      <w:pPr>
        <w:pStyle w:val="Heading3"/>
      </w:pPr>
      <w:r>
        <w:t>&lt;ENGINEERING_GOAL3&gt; Goal and Objectives</w:t>
      </w:r>
      <w:bookmarkEnd w:id="52"/>
    </w:p>
    <w:p w14:paraId="1724D06F" w14:textId="77777777" w:rsidR="00F25A86" w:rsidRDefault="00F25A86" w:rsidP="00F25A86">
      <w:pPr>
        <w:pStyle w:val="ParagraphText"/>
      </w:pPr>
    </w:p>
    <w:p w14:paraId="7A5CE0B4" w14:textId="77777777" w:rsidR="00F25A86" w:rsidRDefault="00F25A86" w:rsidP="00F25A86">
      <w:pPr>
        <w:pStyle w:val="Heading3"/>
      </w:pPr>
      <w:bookmarkStart w:id="53" w:name="_Toc536133885"/>
      <w:r>
        <w:t>&lt;ENGINEERING_GOAL4&gt; Goal and Objectives</w:t>
      </w:r>
      <w:bookmarkEnd w:id="53"/>
    </w:p>
    <w:p w14:paraId="582543F0" w14:textId="77777777" w:rsidR="00DE3AD6" w:rsidRDefault="00DE3AD6" w:rsidP="00DE3AD6">
      <w:pPr>
        <w:pStyle w:val="Heading2"/>
      </w:pPr>
      <w:bookmarkStart w:id="54" w:name="_Toc536133879"/>
      <w:r>
        <w:t>Constraints</w:t>
      </w:r>
      <w:bookmarkEnd w:id="54"/>
    </w:p>
    <w:p w14:paraId="28AC336B" w14:textId="77777777" w:rsidR="00DE3AD6" w:rsidRDefault="00DE3AD6" w:rsidP="00DE3AD6">
      <w:pPr>
        <w:pStyle w:val="ParagraphText"/>
      </w:pPr>
      <w:r>
        <w:t xml:space="preserve">In this section, describe any other constraints the project group must contend with while designing and implementing the project. Project constraints are commonly classified as </w:t>
      </w:r>
      <w:r w:rsidRPr="00976C4A">
        <w:rPr>
          <w:i/>
        </w:rPr>
        <w:t>technical</w:t>
      </w:r>
      <w:r>
        <w:t xml:space="preserve">, </w:t>
      </w:r>
      <w:r w:rsidRPr="00976C4A">
        <w:rPr>
          <w:i/>
        </w:rPr>
        <w:t>resource</w:t>
      </w:r>
      <w:r>
        <w:t xml:space="preserve">, or </w:t>
      </w:r>
      <w:r w:rsidRPr="00976C4A">
        <w:rPr>
          <w:i/>
        </w:rPr>
        <w:t>physical</w:t>
      </w:r>
      <w:r>
        <w:t xml:space="preserve"> </w:t>
      </w:r>
      <w:r>
        <w:fldChar w:fldCharType="begin"/>
      </w:r>
      <w:r>
        <w:instrText xml:space="preserve"> ADDIN EN.CITE &lt;EndNote&gt;&lt;Cite&gt;&lt;Author&gt;The Pennsylvania State University&lt;/Author&gt;&lt;Year&gt;2005&lt;/Year&gt;&lt;RecNum&gt;34&lt;/RecNum&gt;&lt;DisplayText&gt;[6]&lt;/DisplayText&gt;&lt;record&gt;&lt;rec-number&gt;34&lt;/rec-number&gt;&lt;foreign-keys&gt;&lt;key app="EN" db-id="d92zwr5vatd9r3ed0s95erx9stwr0twf9r5e" timestamp="1303081775"&gt;34&lt;/key&gt;&lt;/foreign-keys&gt;&lt;ref-type name="Web Page"&gt;12&lt;/ref-type&gt;&lt;contributors&gt;&lt;authors&gt;&lt;author&gt;The Pennsylvania State University,&lt;/author&gt;&lt;/authors&gt;&lt;/contributors&gt;&lt;titles&gt;&lt;title&gt;MANGT 520: Planning and Resource Management, 8.1 Project Constraints&lt;/title&gt;&lt;/titles&gt;&lt;keywords&gt;&lt;keyword&gt;project management&lt;/keyword&gt;&lt;keyword&gt;project planning&lt;/keyword&gt;&lt;keyword&gt;resource management&lt;/keyword&gt;&lt;keyword&gt;constraints&lt;/keyword&gt;&lt;/keywords&gt;&lt;dates&gt;&lt;year&gt;2005&lt;/year&gt;&lt;/dates&gt;&lt;work-type&gt;Online&lt;/work-type&gt;&lt;urls&gt;&lt;related-urls&gt;&lt;url&gt;https://courses.worldcampus.psu.edu/welcome/pmangt/samplecontent/520lesson08/lesson08_02.html&lt;/url&gt;&lt;/related-urls&gt;&lt;/urls&gt;&lt;/record&gt;&lt;/Cite&gt;&lt;/EndNote&gt;</w:instrText>
      </w:r>
      <w:r>
        <w:fldChar w:fldCharType="separate"/>
      </w:r>
      <w:r>
        <w:rPr>
          <w:noProof/>
        </w:rPr>
        <w:t>[</w:t>
      </w:r>
      <w:hyperlink w:anchor="_ENREF_6" w:tooltip="The Pennsylvania State University, 2005 #34" w:history="1">
        <w:r>
          <w:rPr>
            <w:noProof/>
          </w:rPr>
          <w:t>6</w:t>
        </w:r>
      </w:hyperlink>
      <w:r>
        <w:rPr>
          <w:noProof/>
        </w:rPr>
        <w:t>]</w:t>
      </w:r>
      <w:r>
        <w:fldChar w:fldCharType="end"/>
      </w:r>
      <w:r>
        <w:t xml:space="preserve">, or as </w:t>
      </w:r>
      <w:r w:rsidRPr="00976C4A">
        <w:rPr>
          <w:i/>
        </w:rPr>
        <w:t>scope</w:t>
      </w:r>
      <w:r>
        <w:t xml:space="preserve">, </w:t>
      </w:r>
      <w:r w:rsidRPr="00976C4A">
        <w:rPr>
          <w:i/>
        </w:rPr>
        <w:t>time</w:t>
      </w:r>
      <w:r>
        <w:t xml:space="preserve">, and </w:t>
      </w:r>
      <w:r w:rsidRPr="00976C4A">
        <w:rPr>
          <w:i/>
        </w:rPr>
        <w:t>cost</w:t>
      </w:r>
      <w:r>
        <w:t xml:space="preserve"> which together comprise the so-called project management triangle</w:t>
      </w:r>
      <w:r w:rsidRPr="00D850B7">
        <w:t xml:space="preserve"> </w:t>
      </w:r>
      <w:r w:rsidRPr="00D850B7">
        <w:fldChar w:fldCharType="begin"/>
      </w:r>
      <w:r>
        <w:instrText xml:space="preserve"> ADDIN EN.CITE &lt;EndNote&gt;&lt;Cite&gt;&lt;Author&gt;Wikipedia Contributors&lt;/Author&gt;&lt;Year&gt;2014, Nov. 10&lt;/Year&gt;&lt;RecNum&gt;203&lt;/RecNum&gt;&lt;DisplayText&gt;[7]&lt;/DisplayText&gt;&lt;record&gt;&lt;rec-number&gt;203&lt;/rec-number&gt;&lt;foreign-keys&gt;&lt;key app="EN" db-id="d92zwr5vatd9r3ed0s95erx9stwr0twf9r5e" timestamp="1421774658"&gt;203&lt;/key&gt;&lt;/foreign-keys&gt;&lt;ref-type name="Web Page"&gt;12&lt;/ref-type&gt;&lt;contributors&gt;&lt;authors&gt;&lt;author&gt;Wikipedia Contributors,&lt;/author&gt;&lt;/authors&gt;&lt;/contributors&gt;&lt;titles&gt;&lt;title&gt;Project management triangle&lt;/title&gt;&lt;secondary-title&gt;Wikipedia, The Free Encyclopedia&lt;/secondary-title&gt;&lt;/titles&gt;&lt;periodical&gt;&lt;full-title&gt;Wikipedia, The Free Encyclopedia&lt;/full-title&gt;&lt;/periodical&gt;&lt;keywords&gt;&lt;keyword&gt;project management&lt;/keyword&gt;&lt;/keywords&gt;&lt;dates&gt;&lt;year&gt;2014, Nov. 10&lt;/year&gt;&lt;/dates&gt;&lt;work-type&gt;Online&lt;/work-type&gt;&lt;urls&gt;&lt;related-urls&gt;&lt;url&gt;http://en.wikipedia.org/wiki/Project_management_triangle&lt;/url&gt;&lt;/related-urls&gt;&lt;/urls&gt;&lt;access-date&gt;January 20, 2015&lt;/access-date&gt;&lt;/record&gt;&lt;/Cite&gt;&lt;/EndNote&gt;</w:instrText>
      </w:r>
      <w:r w:rsidRPr="00D850B7">
        <w:fldChar w:fldCharType="separate"/>
      </w:r>
      <w:r>
        <w:rPr>
          <w:noProof/>
        </w:rPr>
        <w:t>[</w:t>
      </w:r>
      <w:hyperlink w:anchor="_ENREF_7" w:tooltip="Wikipedia Contributors, 2014, Nov. 10 #203" w:history="1">
        <w:r>
          <w:rPr>
            <w:noProof/>
          </w:rPr>
          <w:t>7</w:t>
        </w:r>
      </w:hyperlink>
      <w:r>
        <w:rPr>
          <w:noProof/>
        </w:rPr>
        <w:t>]</w:t>
      </w:r>
      <w:r w:rsidRPr="00D850B7">
        <w:fldChar w:fldCharType="end"/>
      </w:r>
      <w:r>
        <w:t xml:space="preserve">. (Sometimes a fourth constraint </w:t>
      </w:r>
      <w:r w:rsidRPr="0011217E">
        <w:rPr>
          <w:i/>
        </w:rPr>
        <w:t>quality</w:t>
      </w:r>
      <w:r>
        <w:t xml:space="preserve"> is considered, and so the project management triangle changes into a square.) </w:t>
      </w:r>
    </w:p>
    <w:p w14:paraId="713D528E" w14:textId="77777777" w:rsidR="00DE3AD6" w:rsidRPr="002C1037" w:rsidRDefault="00DE3AD6" w:rsidP="00DE3AD6">
      <w:pPr>
        <w:pStyle w:val="ParagraphText"/>
      </w:pPr>
      <w:r>
        <w:t xml:space="preserve">An example constraint might be availability of a flight simulator resource; multiple engineering teams must use/share a single flight simulator, and consequently your group will be </w:t>
      </w:r>
      <w:r>
        <w:lastRenderedPageBreak/>
        <w:t>constrained by simulator time (1) are beyond your control, and (2) must be considered and managed.</w:t>
      </w:r>
    </w:p>
    <w:p w14:paraId="589504C0" w14:textId="77777777" w:rsidR="00F25A86" w:rsidRDefault="00F25A86" w:rsidP="00F25A86">
      <w:pPr>
        <w:pStyle w:val="ParagraphText"/>
      </w:pPr>
    </w:p>
    <w:p w14:paraId="67E41AA1" w14:textId="77777777" w:rsidR="00E4793A" w:rsidRDefault="00E4793A" w:rsidP="001B6570">
      <w:pPr>
        <w:pStyle w:val="ChapterHeading1"/>
      </w:pPr>
      <w:bookmarkStart w:id="55" w:name="_Toc536133886"/>
      <w:r>
        <w:lastRenderedPageBreak/>
        <w:t>Risk Management</w:t>
      </w:r>
      <w:bookmarkEnd w:id="55"/>
    </w:p>
    <w:p w14:paraId="34DE8D5F" w14:textId="77777777" w:rsidR="005F7444" w:rsidRDefault="005F7444" w:rsidP="005F7444">
      <w:pPr>
        <w:pStyle w:val="Heading2"/>
      </w:pPr>
      <w:bookmarkStart w:id="56" w:name="_Ref506554286"/>
      <w:bookmarkStart w:id="57" w:name="_Toc536133888"/>
      <w:r>
        <w:t>Health and Safety Information</w:t>
      </w:r>
      <w:bookmarkEnd w:id="56"/>
      <w:bookmarkEnd w:id="57"/>
    </w:p>
    <w:p w14:paraId="58E24B27" w14:textId="77777777" w:rsidR="005F7444" w:rsidRPr="001B6E41" w:rsidRDefault="005F7444" w:rsidP="005F7444">
      <w:pPr>
        <w:pStyle w:val="ParagraphText"/>
        <w:rPr>
          <w:rStyle w:val="ContentNote"/>
        </w:rPr>
      </w:pPr>
      <w:r w:rsidRPr="001B6E41">
        <w:rPr>
          <w:rStyle w:val="ContentNote"/>
        </w:rPr>
        <w:t xml:space="preserve">This section is written at the end of the term, after the project is completed. </w:t>
      </w:r>
      <w:r>
        <w:rPr>
          <w:rStyle w:val="ContentNote"/>
        </w:rPr>
        <w:t>Describe any pertinent Safety Information for the completed, demonstrated project (not the proposed project).</w:t>
      </w:r>
    </w:p>
    <w:p w14:paraId="7C6A089B" w14:textId="77777777" w:rsidR="005F7444" w:rsidRPr="00DE2D2E" w:rsidRDefault="005F7444" w:rsidP="005F7444">
      <w:pPr>
        <w:pStyle w:val="ParagraphText"/>
      </w:pPr>
      <w:r>
        <w:t xml:space="preserve">Provide herein all relevant precautionary statements (danger, warning, caution, notice, and safety instructions) </w:t>
      </w:r>
      <w:r>
        <w:fldChar w:fldCharType="begin"/>
      </w:r>
      <w:r>
        <w:instrText xml:space="preserve"> ADDIN EN.CITE &lt;EndNote&gt;&lt;Cite&gt;&lt;Author&gt;MySafetySign.com&lt;/Author&gt;&lt;RecNum&gt;110&lt;/RecNum&gt;&lt;DisplayText&gt;[2]&lt;/DisplayText&gt;&lt;record&gt;&lt;rec-number&gt;110&lt;/rec-number&gt;&lt;foreign-keys&gt;&lt;key app="EN" db-id="d92zwr5vatd9r3ed0s95erx9stwr0twf9r5e" timestamp="1379529533"&gt;110&lt;/key&gt;&lt;/foreign-keys&gt;&lt;ref-type name="Web Page"&gt;12&lt;/ref-type&gt;&lt;contributors&gt;&lt;authors&gt;&lt;author&gt;MySafetySign.com&lt;/author&gt;&lt;/authors&gt;&lt;/contributors&gt;&lt;titles&gt;&lt;title&gt;Definitions for Danger, Warning, Caution Signs that follow ANSI Z535 Standards and OSHA 1910.145 Rules&lt;/title&gt;&lt;/titles&gt;&lt;number&gt;Jan. 10, 2014&lt;/number&gt;&lt;keywords&gt;&lt;keyword&gt;ansi z535&lt;/keyword&gt;&lt;/keywords&gt;&lt;dates&gt;&lt;/dates&gt;&lt;work-type&gt;Online&lt;/work-type&gt;&lt;urls&gt;&lt;related-urls&gt;&lt;url&gt;http://www.mysafetysign.com/danger-caution-warning-safety-sign-headers&lt;/url&gt;&lt;/related-urls&gt;&lt;/urls&gt;&lt;access-date&gt;February 18, 2015&lt;/access-date&gt;&lt;/record&gt;&lt;/Cite&gt;&lt;/EndNote&gt;</w:instrText>
      </w:r>
      <w:r>
        <w:fldChar w:fldCharType="separate"/>
      </w:r>
      <w:r>
        <w:rPr>
          <w:noProof/>
        </w:rPr>
        <w:t>[</w:t>
      </w:r>
      <w:hyperlink w:anchor="_ENREF_2" w:tooltip="MySafetySign.com,  #110" w:history="1">
        <w:r>
          <w:rPr>
            <w:noProof/>
          </w:rPr>
          <w:t>2</w:t>
        </w:r>
      </w:hyperlink>
      <w:r>
        <w:rPr>
          <w:noProof/>
        </w:rPr>
        <w:t>]</w:t>
      </w:r>
      <w:r>
        <w:fldChar w:fldCharType="end"/>
      </w:r>
      <w:r>
        <w:t xml:space="preserve">, </w:t>
      </w:r>
      <w:r>
        <w:fldChar w:fldCharType="begin"/>
      </w:r>
      <w:r>
        <w:instrText xml:space="preserve"> ADDIN EN.CITE &lt;EndNote&gt;&lt;Cite&gt;&lt;Author&gt;Stranco&lt;/Author&gt;&lt;RecNum&gt;135&lt;/RecNum&gt;&lt;DisplayText&gt;[3]&lt;/DisplayText&gt;&lt;record&gt;&lt;rec-number&gt;135&lt;/rec-number&gt;&lt;foreign-keys&gt;&lt;key app="EN" db-id="d92zwr5vatd9r3ed0s95erx9stwr0twf9r5e" timestamp="1389379832"&gt;135&lt;/key&gt;&lt;/foreign-keys&gt;&lt;ref-type name="Web Page"&gt;12&lt;/ref-type&gt;&lt;contributors&gt;&lt;authors&gt;&lt;author&gt;Stranco,, Inc.&lt;/author&gt;&lt;/authors&gt;&lt;/contributors&gt;&lt;titles&gt;&lt;title&gt;Safety Labels: Information on ANSI Z535.4-2007&lt;/title&gt;&lt;/titles&gt;&lt;number&gt;Jan. 10, 2014&lt;/number&gt;&lt;keywords&gt;&lt;keyword&gt;ansi z535&lt;/keyword&gt;&lt;/keywords&gt;&lt;dates&gt;&lt;/dates&gt;&lt;work-type&gt;Online&lt;/work-type&gt;&lt;urls&gt;&lt;related-urls&gt;&lt;url&gt;http://www.strancoinc.com/pdf/warning/ANSI.pdf&lt;/url&gt;&lt;/related-urls&gt;&lt;/urls&gt;&lt;access-date&gt;February 18, 2015&lt;/access-date&gt;&lt;/record&gt;&lt;/Cite&gt;&lt;/EndNote&gt;</w:instrText>
      </w:r>
      <w:r>
        <w:fldChar w:fldCharType="separate"/>
      </w:r>
      <w:r>
        <w:rPr>
          <w:noProof/>
        </w:rPr>
        <w:t>[</w:t>
      </w:r>
      <w:hyperlink w:anchor="_ENREF_3" w:tooltip="Stranco,  #135" w:history="1">
        <w:r>
          <w:rPr>
            <w:noProof/>
          </w:rPr>
          <w:t>3</w:t>
        </w:r>
      </w:hyperlink>
      <w:r>
        <w:rPr>
          <w:noProof/>
        </w:rPr>
        <w:t>]</w:t>
      </w:r>
      <w:r>
        <w:fldChar w:fldCharType="end"/>
      </w:r>
      <w:r>
        <w:t xml:space="preserve">, </w:t>
      </w:r>
      <w:r>
        <w:fldChar w:fldCharType="begin"/>
      </w:r>
      <w:r>
        <w:instrText xml:space="preserve"> ADDIN EN.CITE &lt;EndNote&gt;&lt;Cite&gt;&lt;Author&gt;Hall&lt;/Author&gt;&lt;RecNum&gt;111&lt;/RecNum&gt;&lt;DisplayText&gt;[4]&lt;/DisplayText&gt;&lt;record&gt;&lt;rec-number&gt;111&lt;/rec-number&gt;&lt;foreign-keys&gt;&lt;key app="EN" db-id="d92zwr5vatd9r3ed0s95erx9stwr0twf9r5e" timestamp="1379530209"&gt;111&lt;/key&gt;&lt;/foreign-keys&gt;&lt;ref-type name="Web Page"&gt;12&lt;/ref-type&gt;&lt;contributors&gt;&lt;authors&gt;&lt;author&gt;Steven M. Hall&lt;/author&gt;&lt;author&gt;J. Paul Frantz&lt;/author&gt;&lt;author&gt;Stephen L. Young&lt;/author&gt;&lt;author&gt;Timothy P. Rhodes&lt;/author&gt;&lt;author&gt;Judith J. Isaacson&lt;/author&gt;&lt;author&gt;Charles G. Burhans&lt;/author&gt;&lt;/authors&gt;&lt;/contributors&gt;&lt;titles&gt;&lt;title&gt;Update on ANSI Z535.6: A New Standard for Safety Information in Product Manuals, Instructions, and Other Collateral Materials&lt;/title&gt;&lt;/titles&gt;&lt;keywords&gt;&lt;keyword&gt;ansi z535&lt;/keyword&gt;&lt;/keywords&gt;&lt;dates&gt;&lt;/dates&gt;&lt;work-type&gt;Online&lt;/work-type&gt;&lt;urls&gt;&lt;related-urls&gt;&lt;url&gt;http://www.ussafetysign.com/ansi.html&lt;/url&gt;&lt;/related-urls&gt;&lt;/urls&gt;&lt;access-date&gt;February 18, 2015&lt;/access-date&gt;&lt;/record&gt;&lt;/Cite&gt;&lt;/EndNote&gt;</w:instrText>
      </w:r>
      <w:r>
        <w:fldChar w:fldCharType="separate"/>
      </w:r>
      <w:r>
        <w:rPr>
          <w:noProof/>
        </w:rPr>
        <w:t>[</w:t>
      </w:r>
      <w:hyperlink w:anchor="_ENREF_4" w:tooltip="Hall,  #111" w:history="1">
        <w:r>
          <w:rPr>
            <w:noProof/>
          </w:rPr>
          <w:t>4</w:t>
        </w:r>
      </w:hyperlink>
      <w:r>
        <w:rPr>
          <w:noProof/>
        </w:rPr>
        <w:t>]</w:t>
      </w:r>
      <w:r>
        <w:fldChar w:fldCharType="end"/>
      </w:r>
      <w:r>
        <w:t xml:space="preserve"> that alert the user to known hazards when working with or working around the project. Notices must conform to ANSI Z535.1 </w:t>
      </w:r>
      <w:r>
        <w:rPr>
          <w:i/>
        </w:rPr>
        <w:t>American National Standard for Safety Colors</w:t>
      </w:r>
      <w:r>
        <w:t xml:space="preserve">, as shown in </w:t>
      </w:r>
      <w:r>
        <w:fldChar w:fldCharType="begin"/>
      </w:r>
      <w:r>
        <w:instrText xml:space="preserve"> REF _Ref506554298 \h </w:instrText>
      </w:r>
      <w:r>
        <w:fldChar w:fldCharType="separate"/>
      </w:r>
      <w:r w:rsidR="000252AA">
        <w:t xml:space="preserve">Figure </w:t>
      </w:r>
      <w:r w:rsidR="000252AA">
        <w:rPr>
          <w:noProof/>
        </w:rPr>
        <w:t>4</w:t>
      </w:r>
      <w:r w:rsidR="000252AA">
        <w:t>.</w:t>
      </w:r>
      <w:r w:rsidR="000252AA">
        <w:rPr>
          <w:noProof/>
        </w:rPr>
        <w:t>4</w:t>
      </w:r>
      <w:r>
        <w:fldChar w:fldCharType="end"/>
      </w:r>
      <w:r>
        <w:t>:</w:t>
      </w:r>
    </w:p>
    <w:p w14:paraId="0AD922AA" w14:textId="77777777" w:rsidR="005F7444" w:rsidRDefault="005F7444" w:rsidP="005F7444">
      <w:pPr>
        <w:pStyle w:val="Figure"/>
      </w:pPr>
      <w:r>
        <w:drawing>
          <wp:inline distT="0" distB="0" distL="0" distR="0" wp14:anchorId="2E366E7C" wp14:editId="7939640F">
            <wp:extent cx="3833955" cy="1920240"/>
            <wp:effectExtent l="0" t="0" r="0" b="0"/>
            <wp:docPr id="5" name="Picture 5" descr="\\cetus.ece.missouri.edu\Users\fischerjd\Desktop\Current Semester\common\images\ANSI-Z535-Signal-Words-SP-2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etus.ece.missouri.edu\Users\fischerjd\Desktop\Current Semester\common\images\ANSI-Z535-Signal-Words-SP-26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3955" cy="1920240"/>
                    </a:xfrm>
                    <a:prstGeom prst="rect">
                      <a:avLst/>
                    </a:prstGeom>
                    <a:noFill/>
                    <a:ln>
                      <a:noFill/>
                    </a:ln>
                  </pic:spPr>
                </pic:pic>
              </a:graphicData>
            </a:graphic>
          </wp:inline>
        </w:drawing>
      </w:r>
    </w:p>
    <w:p w14:paraId="47138D14" w14:textId="77777777" w:rsidR="005F7444" w:rsidRDefault="005F7444" w:rsidP="005F7444">
      <w:pPr>
        <w:pStyle w:val="Caption"/>
        <w:jc w:val="center"/>
      </w:pPr>
      <w:bookmarkStart w:id="58" w:name="_Ref506554298"/>
      <w:bookmarkStart w:id="59" w:name="_Toc536133924"/>
      <w:r>
        <w:t xml:space="preserve">Figure </w:t>
      </w:r>
      <w:r>
        <w:rPr>
          <w:noProof/>
        </w:rPr>
        <w:fldChar w:fldCharType="begin"/>
      </w:r>
      <w:r>
        <w:rPr>
          <w:noProof/>
        </w:rPr>
        <w:instrText xml:space="preserve"> STYLEREF  "Chapter Heading 1" \r \t </w:instrText>
      </w:r>
      <w:r>
        <w:rPr>
          <w:noProof/>
        </w:rPr>
        <w:fldChar w:fldCharType="separate"/>
      </w:r>
      <w:r w:rsidR="000252AA">
        <w:rPr>
          <w:noProof/>
        </w:rPr>
        <w:t>4</w:t>
      </w:r>
      <w:r>
        <w:rPr>
          <w:noProof/>
        </w:rPr>
        <w:fldChar w:fldCharType="end"/>
      </w:r>
      <w:r>
        <w:t>.</w:t>
      </w:r>
      <w:r>
        <w:rPr>
          <w:noProof/>
        </w:rPr>
        <w:fldChar w:fldCharType="begin"/>
      </w:r>
      <w:r>
        <w:rPr>
          <w:noProof/>
        </w:rPr>
        <w:instrText xml:space="preserve"> SEQ Figure \* ARABIC </w:instrText>
      </w:r>
      <w:r>
        <w:rPr>
          <w:noProof/>
        </w:rPr>
        <w:fldChar w:fldCharType="separate"/>
      </w:r>
      <w:r w:rsidR="000252AA">
        <w:rPr>
          <w:noProof/>
        </w:rPr>
        <w:t>4</w:t>
      </w:r>
      <w:r>
        <w:rPr>
          <w:noProof/>
        </w:rPr>
        <w:fldChar w:fldCharType="end"/>
      </w:r>
      <w:bookmarkEnd w:id="58"/>
      <w:r>
        <w:t xml:space="preserve"> – Examples of safety icons from ANSI Z535.1.</w:t>
      </w:r>
      <w:bookmarkEnd w:id="59"/>
    </w:p>
    <w:p w14:paraId="54181061" w14:textId="77777777" w:rsidR="005F7444" w:rsidRDefault="005F7444" w:rsidP="005F7444">
      <w:pPr>
        <w:pStyle w:val="ParagraphText"/>
      </w:pPr>
      <w:r>
        <w:t>If the project contains components that should not be thrown into the trash, inform the user as such and display the “Do Not Trash” icon with that message (</w:t>
      </w:r>
      <w:r>
        <w:fldChar w:fldCharType="begin"/>
      </w:r>
      <w:r>
        <w:instrText xml:space="preserve"> REF _Ref506554333 \h </w:instrText>
      </w:r>
      <w:r>
        <w:fldChar w:fldCharType="separate"/>
      </w:r>
      <w:r w:rsidR="000252AA">
        <w:t xml:space="preserve">Figure </w:t>
      </w:r>
      <w:r w:rsidR="000252AA">
        <w:rPr>
          <w:noProof/>
        </w:rPr>
        <w:t>4</w:t>
      </w:r>
      <w:r w:rsidR="000252AA">
        <w:t>.</w:t>
      </w:r>
      <w:r w:rsidR="000252AA">
        <w:rPr>
          <w:noProof/>
        </w:rPr>
        <w:t>5</w:t>
      </w:r>
      <w:r>
        <w:fldChar w:fldCharType="end"/>
      </w:r>
      <w:r>
        <w:t xml:space="preserve">) </w:t>
      </w:r>
      <w:r>
        <w:fldChar w:fldCharType="begin"/>
      </w:r>
      <w:r>
        <w:instrText xml:space="preserve"> ADDIN EN.CITE &lt;EndNote&gt;&lt;Cite&gt;&lt;Author&gt;Ibrahim&lt;/Author&gt;&lt;Year&gt;2009, May 20&lt;/Year&gt;&lt;RecNum&gt;136&lt;/RecNum&gt;&lt;DisplayText&gt;[5]&lt;/DisplayText&gt;&lt;record&gt;&lt;rec-number&gt;136&lt;/rec-number&gt;&lt;foreign-keys&gt;&lt;key app="EN" db-id="d92zwr5vatd9r3ed0s95erx9stwr0twf9r5e" timestamp="1389381465"&gt;136&lt;/key&gt;&lt;/foreign-keys&gt;&lt;ref-type name="Web Page"&gt;12&lt;/ref-type&gt;&lt;contributors&gt;&lt;authors&gt;&lt;author&gt;Ibrahim, Mohamed&lt;/author&gt;&lt;/authors&gt;&lt;/contributors&gt;&lt;titles&gt;&lt;title&gt;&amp;apos;Do Not Trash&amp;apos; clip art&lt;/title&gt;&lt;/titles&gt;&lt;keywords&gt;&lt;keyword&gt;clipart&lt;/keyword&gt;&lt;keyword&gt;trash&lt;/keyword&gt;&lt;/keywords&gt;&lt;dates&gt;&lt;year&gt;2009, May 20&lt;/year&gt;&lt;/dates&gt;&lt;work-type&gt;Online&lt;/work-type&gt;&lt;urls&gt;&lt;related-urls&gt;&lt;url&gt;http://www.clker.com/clipart-28635.html&lt;/url&gt;&lt;/related-urls&gt;&lt;/urls&gt;&lt;access-date&gt;Jan. 10, 2014&lt;/access-date&gt;&lt;/record&gt;&lt;/Cite&gt;&lt;/EndNote&gt;</w:instrText>
      </w:r>
      <w:r>
        <w:fldChar w:fldCharType="separate"/>
      </w:r>
      <w:r>
        <w:rPr>
          <w:noProof/>
        </w:rPr>
        <w:t>[</w:t>
      </w:r>
      <w:hyperlink w:anchor="_ENREF_5" w:tooltip="Ibrahim, 2009, May 20 #136" w:history="1">
        <w:r>
          <w:rPr>
            <w:noProof/>
          </w:rPr>
          <w:t>5</w:t>
        </w:r>
      </w:hyperlink>
      <w:r>
        <w:rPr>
          <w:noProof/>
        </w:rPr>
        <w:t>]</w:t>
      </w:r>
      <w:r>
        <w:fldChar w:fldCharType="end"/>
      </w:r>
      <w:r>
        <w:t>.</w:t>
      </w:r>
    </w:p>
    <w:p w14:paraId="3A394A75" w14:textId="77777777" w:rsidR="005F7444" w:rsidRDefault="005F7444" w:rsidP="005F7444">
      <w:pPr>
        <w:pStyle w:val="Figure"/>
      </w:pPr>
      <w:r>
        <w:drawing>
          <wp:inline distT="0" distB="0" distL="0" distR="0" wp14:anchorId="29C08B90" wp14:editId="5AB6CD61">
            <wp:extent cx="580856" cy="822960"/>
            <wp:effectExtent l="0" t="0" r="0" b="0"/>
            <wp:docPr id="2" name="Picture 2" descr="Do Not Trash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 Not Trash Clip Ar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0856" cy="822960"/>
                    </a:xfrm>
                    <a:prstGeom prst="rect">
                      <a:avLst/>
                    </a:prstGeom>
                    <a:noFill/>
                    <a:ln>
                      <a:noFill/>
                    </a:ln>
                  </pic:spPr>
                </pic:pic>
              </a:graphicData>
            </a:graphic>
          </wp:inline>
        </w:drawing>
      </w:r>
    </w:p>
    <w:p w14:paraId="42EA2F97" w14:textId="77777777" w:rsidR="005F7444" w:rsidRPr="00181C8C" w:rsidRDefault="005F7444" w:rsidP="005F7444">
      <w:pPr>
        <w:pStyle w:val="Caption"/>
        <w:jc w:val="center"/>
      </w:pPr>
      <w:bookmarkStart w:id="60" w:name="_Ref506554333"/>
      <w:bookmarkStart w:id="61" w:name="_Toc536133925"/>
      <w:r>
        <w:t xml:space="preserve">Figure </w:t>
      </w:r>
      <w:r>
        <w:rPr>
          <w:noProof/>
        </w:rPr>
        <w:fldChar w:fldCharType="begin"/>
      </w:r>
      <w:r>
        <w:rPr>
          <w:noProof/>
        </w:rPr>
        <w:instrText xml:space="preserve"> STYLEREF  "Chapter Heading 1" \r \t </w:instrText>
      </w:r>
      <w:r>
        <w:rPr>
          <w:noProof/>
        </w:rPr>
        <w:fldChar w:fldCharType="separate"/>
      </w:r>
      <w:r w:rsidR="000252AA">
        <w:rPr>
          <w:noProof/>
        </w:rPr>
        <w:t>4</w:t>
      </w:r>
      <w:r>
        <w:rPr>
          <w:noProof/>
        </w:rPr>
        <w:fldChar w:fldCharType="end"/>
      </w:r>
      <w:r>
        <w:t>.</w:t>
      </w:r>
      <w:r>
        <w:rPr>
          <w:noProof/>
        </w:rPr>
        <w:fldChar w:fldCharType="begin"/>
      </w:r>
      <w:r>
        <w:rPr>
          <w:noProof/>
        </w:rPr>
        <w:instrText xml:space="preserve"> SEQ Figure \* ARABIC </w:instrText>
      </w:r>
      <w:r>
        <w:rPr>
          <w:noProof/>
        </w:rPr>
        <w:fldChar w:fldCharType="separate"/>
      </w:r>
      <w:r w:rsidR="000252AA">
        <w:rPr>
          <w:noProof/>
        </w:rPr>
        <w:t>5</w:t>
      </w:r>
      <w:r>
        <w:rPr>
          <w:noProof/>
        </w:rPr>
        <w:fldChar w:fldCharType="end"/>
      </w:r>
      <w:bookmarkEnd w:id="60"/>
      <w:r>
        <w:t xml:space="preserve"> – Example “Do Not Trash” icon.</w:t>
      </w:r>
      <w:bookmarkEnd w:id="61"/>
    </w:p>
    <w:p w14:paraId="2D307977" w14:textId="77777777" w:rsidR="00E705BA" w:rsidRDefault="00036200" w:rsidP="00E705BA">
      <w:pPr>
        <w:pStyle w:val="Heading2"/>
      </w:pPr>
      <w:bookmarkStart w:id="62" w:name="_Toc536133889"/>
      <w:r>
        <w:lastRenderedPageBreak/>
        <w:t xml:space="preserve">Proposed Implementation </w:t>
      </w:r>
      <w:r w:rsidR="00E705BA">
        <w:t>Contingency Plan</w:t>
      </w:r>
      <w:bookmarkEnd w:id="62"/>
    </w:p>
    <w:p w14:paraId="37B09A41" w14:textId="77777777" w:rsidR="00E705BA" w:rsidRDefault="00E705BA" w:rsidP="00E705BA">
      <w:pPr>
        <w:pStyle w:val="ParagraphText"/>
      </w:pPr>
      <w:r>
        <w:t xml:space="preserve">In this section describe the contingency plan for the </w:t>
      </w:r>
      <w:r w:rsidR="00B11F5B">
        <w:t>proposed</w:t>
      </w:r>
      <w:r>
        <w:t xml:space="preserve"> implementation of the project. The level of detail provided herein should be limited to the functional block diagram / software architecture level. (Do not provide implementation details herein.)</w:t>
      </w:r>
    </w:p>
    <w:p w14:paraId="0D1A8928" w14:textId="77777777" w:rsidR="00E705BA" w:rsidRDefault="00E705BA" w:rsidP="00E705BA">
      <w:pPr>
        <w:pStyle w:val="ParagraphText"/>
      </w:pPr>
      <w:r>
        <w:t>For each high risk element, provide the following information in the order shown here</w:t>
      </w:r>
    </w:p>
    <w:p w14:paraId="4E0C7954" w14:textId="77777777" w:rsidR="00E705BA" w:rsidRDefault="00E705BA" w:rsidP="00E705BA">
      <w:pPr>
        <w:pStyle w:val="ParagraphText"/>
      </w:pPr>
      <w:r>
        <w:t>a) Identify and describe the “plan A” high risk element</w:t>
      </w:r>
    </w:p>
    <w:p w14:paraId="4F977564" w14:textId="77777777" w:rsidR="00E705BA" w:rsidRDefault="00E705BA" w:rsidP="00E705BA">
      <w:pPr>
        <w:pStyle w:val="ParagraphText"/>
      </w:pPr>
      <w:r>
        <w:t xml:space="preserve">b) Explain why this element is a </w:t>
      </w:r>
      <w:proofErr w:type="gramStart"/>
      <w:r>
        <w:t>high risk</w:t>
      </w:r>
      <w:proofErr w:type="gramEnd"/>
      <w:r>
        <w:t xml:space="preserve"> element</w:t>
      </w:r>
    </w:p>
    <w:p w14:paraId="007F4A0F" w14:textId="77777777" w:rsidR="00E705BA" w:rsidRDefault="00E705BA" w:rsidP="00E705BA">
      <w:pPr>
        <w:pStyle w:val="ParagraphText"/>
      </w:pPr>
      <w:r>
        <w:t>c) State the completion deadline date for the high risk element</w:t>
      </w:r>
    </w:p>
    <w:p w14:paraId="2E48D4ED" w14:textId="77777777" w:rsidR="00E705BA" w:rsidRDefault="00E705BA" w:rsidP="00E705BA">
      <w:pPr>
        <w:pStyle w:val="ParagraphText"/>
      </w:pPr>
      <w:r>
        <w:t>c) Identify the lower risk “plan B” alternative element the group will switch to and implement if the high risk element is not completed on or before its specified deadline date</w:t>
      </w:r>
    </w:p>
    <w:p w14:paraId="3B1D59C5" w14:textId="77777777" w:rsidR="00E705BA" w:rsidRDefault="00E705BA" w:rsidP="00E705BA">
      <w:pPr>
        <w:pStyle w:val="ParagraphText"/>
      </w:pPr>
      <w:r>
        <w:t>d) State the completion deadline date for the lower risk “plan B” element.</w:t>
      </w:r>
    </w:p>
    <w:p w14:paraId="7009BF74" w14:textId="77777777" w:rsidR="00E705BA" w:rsidRDefault="00E705BA" w:rsidP="00E705BA">
      <w:pPr>
        <w:pStyle w:val="ParagraphText"/>
      </w:pPr>
      <w:r>
        <w:t>Repeat this sequence for each remaining high risk element.</w:t>
      </w:r>
    </w:p>
    <w:p w14:paraId="4102C86A" w14:textId="77777777" w:rsidR="00AD522F" w:rsidRDefault="009165D4" w:rsidP="00AD522F">
      <w:pPr>
        <w:pStyle w:val="Heading2"/>
      </w:pPr>
      <w:bookmarkStart w:id="63" w:name="_Toc536133890"/>
      <w:r>
        <w:t xml:space="preserve">Managed </w:t>
      </w:r>
      <w:r w:rsidR="00AD522F">
        <w:t>Contingencies</w:t>
      </w:r>
      <w:bookmarkEnd w:id="63"/>
    </w:p>
    <w:p w14:paraId="22CF6D57" w14:textId="77777777" w:rsidR="00B11F5B" w:rsidRDefault="00B11F5B" w:rsidP="00B11F5B">
      <w:pPr>
        <w:pStyle w:val="ParagraphText"/>
      </w:pPr>
      <w:r>
        <w:t xml:space="preserve">In this section describe the </w:t>
      </w:r>
      <w:r w:rsidR="00447D95">
        <w:t>contingencies, if any, the group had to manage. For example, which, if any, of the contingency plans did you actually use?  Were there unplanned contingencies the group had to manage</w:t>
      </w:r>
      <w:r w:rsidR="00F13B93">
        <w:t>—</w:t>
      </w:r>
      <w:r w:rsidR="00447D95">
        <w:t xml:space="preserve">e.g., a team member became severely ill and had to drop the course midway through the semester, and consequently the team had to compensate for the loss of </w:t>
      </w:r>
      <w:r w:rsidR="00F13B93">
        <w:t xml:space="preserve">that </w:t>
      </w:r>
      <w:r w:rsidR="00447D95">
        <w:t>team member).</w:t>
      </w:r>
    </w:p>
    <w:p w14:paraId="0AA26C7D" w14:textId="77777777" w:rsidR="00E4793A" w:rsidRPr="00E4793A" w:rsidRDefault="00E4793A" w:rsidP="00E4793A">
      <w:pPr>
        <w:pStyle w:val="ParagraphText"/>
      </w:pPr>
    </w:p>
    <w:p w14:paraId="1428AEA3" w14:textId="77777777" w:rsidR="0010678F" w:rsidRDefault="0010678F" w:rsidP="001B6570">
      <w:pPr>
        <w:pStyle w:val="ChapterHeading1"/>
      </w:pPr>
      <w:bookmarkStart w:id="64" w:name="_Toc536133891"/>
      <w:r>
        <w:lastRenderedPageBreak/>
        <w:t>Evaluation</w:t>
      </w:r>
      <w:bookmarkEnd w:id="64"/>
    </w:p>
    <w:p w14:paraId="77C051AB" w14:textId="77777777" w:rsidR="003C4BBD" w:rsidRDefault="003C4BBD" w:rsidP="003C4BBD">
      <w:pPr>
        <w:pStyle w:val="Heading2"/>
      </w:pPr>
      <w:bookmarkStart w:id="65" w:name="_Toc536133892"/>
      <w:r>
        <w:t xml:space="preserve">Project </w:t>
      </w:r>
      <w:r w:rsidR="00EC71AC">
        <w:t>Outcome</w:t>
      </w:r>
      <w:bookmarkEnd w:id="65"/>
    </w:p>
    <w:p w14:paraId="2809FEA4" w14:textId="77777777" w:rsidR="009374D1" w:rsidRDefault="00DB6B62" w:rsidP="00905206">
      <w:pPr>
        <w:pStyle w:val="ParagraphText"/>
      </w:pPr>
      <w:r w:rsidRPr="00DB6B62">
        <w:t>Discussion of the project</w:t>
      </w:r>
      <w:r>
        <w:t>’s</w:t>
      </w:r>
      <w:r w:rsidRPr="00DB6B62">
        <w:t xml:space="preserve"> outcomes. Successes, partial successes, </w:t>
      </w:r>
      <w:r w:rsidR="00880BB1">
        <w:t>deficiencies</w:t>
      </w:r>
      <w:r w:rsidRPr="00DB6B62">
        <w:t xml:space="preserve">, etc. Use objective language and avoid subjective statements/opinions, and </w:t>
      </w:r>
      <w:proofErr w:type="spellStart"/>
      <w:r w:rsidRPr="00DB6B62">
        <w:t>dDo</w:t>
      </w:r>
      <w:proofErr w:type="spellEnd"/>
      <w:r w:rsidRPr="00DB6B62">
        <w:t xml:space="preserve"> not exaggerate your results.</w:t>
      </w:r>
    </w:p>
    <w:p w14:paraId="227A9440" w14:textId="77777777" w:rsidR="00ED24E7" w:rsidRDefault="009374D1" w:rsidP="00905206">
      <w:pPr>
        <w:pStyle w:val="Heading2"/>
      </w:pPr>
      <w:bookmarkStart w:id="66" w:name="_Toc536133893"/>
      <w:r>
        <w:t>Goals Evaluation</w:t>
      </w:r>
      <w:bookmarkEnd w:id="66"/>
    </w:p>
    <w:p w14:paraId="53961757" w14:textId="77777777" w:rsidR="009374D1" w:rsidRDefault="009374D1" w:rsidP="00905206">
      <w:pPr>
        <w:pStyle w:val="ParagraphText"/>
      </w:pPr>
    </w:p>
    <w:p w14:paraId="400A585F" w14:textId="77777777" w:rsidR="00E86A84" w:rsidRDefault="00E86A84" w:rsidP="00E86A84">
      <w:pPr>
        <w:pStyle w:val="ParagraphText"/>
        <w:rPr>
          <w:rStyle w:val="ContentNote"/>
        </w:rPr>
      </w:pPr>
      <w:r>
        <w:rPr>
          <w:rStyle w:val="ContentNote"/>
        </w:rPr>
        <w:t>&lt;DELETEME&gt;</w:t>
      </w:r>
    </w:p>
    <w:p w14:paraId="67ED0056" w14:textId="77777777" w:rsidR="00E86A84" w:rsidRPr="00E86A84" w:rsidRDefault="00E86A84" w:rsidP="00E86A84">
      <w:pPr>
        <w:pStyle w:val="ParagraphText"/>
        <w:rPr>
          <w:rStyle w:val="ContentNote"/>
        </w:rPr>
      </w:pPr>
      <w:r w:rsidRPr="00E86A84">
        <w:rPr>
          <w:rStyle w:val="ContentNote"/>
          <w:u w:val="single"/>
        </w:rPr>
        <w:t>INSTRUCTIONS</w:t>
      </w:r>
      <w:r w:rsidRPr="00E86A84">
        <w:rPr>
          <w:rStyle w:val="ContentNote"/>
        </w:rPr>
        <w:t>. For each customer and/or engineering goal, provide/discuss the following:</w:t>
      </w:r>
    </w:p>
    <w:p w14:paraId="0A32DC8E" w14:textId="77777777" w:rsidR="001C2420" w:rsidRPr="001C2420" w:rsidRDefault="001C2420" w:rsidP="00E86A84">
      <w:pPr>
        <w:pStyle w:val="ParagraphText"/>
        <w:numPr>
          <w:ilvl w:val="0"/>
          <w:numId w:val="12"/>
        </w:numPr>
        <w:rPr>
          <w:rStyle w:val="ContentNote"/>
        </w:rPr>
      </w:pPr>
      <w:r w:rsidRPr="001C2420">
        <w:rPr>
          <w:rStyle w:val="ContentNote"/>
          <w:u w:val="single"/>
        </w:rPr>
        <w:t>Subheading</w:t>
      </w:r>
      <w:r>
        <w:rPr>
          <w:rStyle w:val="ContentNote"/>
        </w:rPr>
        <w:t>.</w:t>
      </w:r>
      <w:r>
        <w:rPr>
          <w:rStyle w:val="ContentNote"/>
        </w:rPr>
        <w:t> </w:t>
      </w:r>
      <w:r>
        <w:rPr>
          <w:rStyle w:val="ContentNote"/>
        </w:rPr>
        <w:t>Create a subheading with d</w:t>
      </w:r>
      <w:r w:rsidRPr="001C2420">
        <w:rPr>
          <w:rStyle w:val="ContentNote"/>
        </w:rPr>
        <w:t xml:space="preserve">escriptive </w:t>
      </w:r>
      <w:r>
        <w:rPr>
          <w:rStyle w:val="ContentNote"/>
        </w:rPr>
        <w:t>k</w:t>
      </w:r>
      <w:r w:rsidRPr="001C2420">
        <w:rPr>
          <w:rStyle w:val="ContentNote"/>
        </w:rPr>
        <w:t xml:space="preserve">eywords </w:t>
      </w:r>
      <w:r>
        <w:rPr>
          <w:rStyle w:val="ContentNote"/>
        </w:rPr>
        <w:t>t</w:t>
      </w:r>
      <w:r w:rsidRPr="001C2420">
        <w:rPr>
          <w:rStyle w:val="ContentNote"/>
        </w:rPr>
        <w:t xml:space="preserve">hat </w:t>
      </w:r>
      <w:r>
        <w:rPr>
          <w:rStyle w:val="ContentNote"/>
        </w:rPr>
        <w:t>i</w:t>
      </w:r>
      <w:r w:rsidRPr="001C2420">
        <w:rPr>
          <w:rStyle w:val="ContentNote"/>
        </w:rPr>
        <w:t xml:space="preserve">dentify the </w:t>
      </w:r>
      <w:r>
        <w:rPr>
          <w:rStyle w:val="ContentNote"/>
        </w:rPr>
        <w:t>g</w:t>
      </w:r>
      <w:r w:rsidRPr="001C2420">
        <w:rPr>
          <w:rStyle w:val="ContentNote"/>
        </w:rPr>
        <w:t>oal</w:t>
      </w:r>
      <w:r>
        <w:rPr>
          <w:rStyle w:val="ContentNote"/>
        </w:rPr>
        <w:t xml:space="preserve">—e.g., Customer Goal, or Engineering Goal – Sustainability. Format this </w:t>
      </w:r>
      <w:r w:rsidR="00164EE7">
        <w:rPr>
          <w:rStyle w:val="ContentNote"/>
        </w:rPr>
        <w:t>sub</w:t>
      </w:r>
      <w:r>
        <w:rPr>
          <w:rStyle w:val="ContentNote"/>
        </w:rPr>
        <w:t xml:space="preserve">heading with the </w:t>
      </w:r>
      <w:r w:rsidR="00164EE7">
        <w:rPr>
          <w:rStyle w:val="ContentNote"/>
        </w:rPr>
        <w:t xml:space="preserve">report template’s </w:t>
      </w:r>
      <w:r>
        <w:rPr>
          <w:rStyle w:val="ContentNote"/>
        </w:rPr>
        <w:t xml:space="preserve">format style </w:t>
      </w:r>
      <w:r w:rsidR="00EB1B5C">
        <w:rPr>
          <w:rStyle w:val="ContentNote"/>
        </w:rPr>
        <w:t>‘</w:t>
      </w:r>
      <w:r>
        <w:rPr>
          <w:rStyle w:val="ContentNote"/>
        </w:rPr>
        <w:t xml:space="preserve">Heading </w:t>
      </w:r>
      <w:r w:rsidR="00164EE7">
        <w:rPr>
          <w:rStyle w:val="ContentNote"/>
        </w:rPr>
        <w:t>2</w:t>
      </w:r>
      <w:r w:rsidR="00EB1B5C">
        <w:rPr>
          <w:rStyle w:val="ContentNote"/>
        </w:rPr>
        <w:t>’</w:t>
      </w:r>
      <w:r>
        <w:rPr>
          <w:rStyle w:val="ContentNote"/>
        </w:rPr>
        <w:t>.</w:t>
      </w:r>
      <w:r w:rsidR="00164EE7" w:rsidRPr="00164EE7">
        <w:rPr>
          <w:rStyle w:val="FootnoteReference"/>
          <w:i/>
          <w:color w:val="E36C0A" w:themeColor="accent6" w:themeShade="BF"/>
        </w:rPr>
        <w:t xml:space="preserve"> </w:t>
      </w:r>
      <w:r w:rsidR="00164EE7">
        <w:rPr>
          <w:rStyle w:val="FootnoteReference"/>
          <w:i/>
          <w:color w:val="E36C0A" w:themeColor="accent6" w:themeShade="BF"/>
        </w:rPr>
        <w:footnoteReference w:id="3"/>
      </w:r>
    </w:p>
    <w:p w14:paraId="5C43E9FC" w14:textId="77777777" w:rsidR="00E86A84" w:rsidRPr="00E86A84" w:rsidRDefault="00D757BE" w:rsidP="00E86A84">
      <w:pPr>
        <w:pStyle w:val="ParagraphText"/>
        <w:numPr>
          <w:ilvl w:val="0"/>
          <w:numId w:val="12"/>
        </w:numPr>
        <w:rPr>
          <w:rStyle w:val="ContentNote"/>
        </w:rPr>
      </w:pPr>
      <w:r w:rsidRPr="00D757BE">
        <w:rPr>
          <w:rStyle w:val="ContentNote"/>
          <w:u w:val="single"/>
        </w:rPr>
        <w:t>Goal Statement</w:t>
      </w:r>
      <w:r>
        <w:rPr>
          <w:rStyle w:val="ContentNote"/>
        </w:rPr>
        <w:t>.</w:t>
      </w:r>
      <w:r>
        <w:rPr>
          <w:rStyle w:val="ContentNote"/>
        </w:rPr>
        <w:t> </w:t>
      </w:r>
      <w:r w:rsidR="00E86A84" w:rsidRPr="00E86A84">
        <w:rPr>
          <w:rStyle w:val="ContentNote"/>
        </w:rPr>
        <w:t>Provide the SMART goal statement, verbatim.</w:t>
      </w:r>
    </w:p>
    <w:p w14:paraId="34743D71" w14:textId="77777777" w:rsidR="00E86A84" w:rsidRPr="00E86A84" w:rsidRDefault="00E86A84" w:rsidP="00D757BE">
      <w:pPr>
        <w:pStyle w:val="ParagraphText"/>
        <w:numPr>
          <w:ilvl w:val="1"/>
          <w:numId w:val="12"/>
        </w:numPr>
        <w:rPr>
          <w:rStyle w:val="ContentNote"/>
        </w:rPr>
      </w:pPr>
      <w:r w:rsidRPr="00E86A84">
        <w:rPr>
          <w:rStyle w:val="ContentNote"/>
        </w:rPr>
        <w:t>DO NOT provide herein the SMART objective statements for this SMART goal.</w:t>
      </w:r>
    </w:p>
    <w:p w14:paraId="6A65EA2C" w14:textId="77777777" w:rsidR="00164EE7" w:rsidRPr="00164EE7" w:rsidRDefault="00164EE7" w:rsidP="00E86A84">
      <w:pPr>
        <w:pStyle w:val="ParagraphText"/>
        <w:numPr>
          <w:ilvl w:val="0"/>
          <w:numId w:val="12"/>
        </w:numPr>
        <w:rPr>
          <w:rStyle w:val="ContentNote"/>
        </w:rPr>
      </w:pPr>
      <w:r w:rsidRPr="00164EE7">
        <w:rPr>
          <w:rStyle w:val="ContentNote"/>
          <w:u w:val="single"/>
        </w:rPr>
        <w:t>Subheading</w:t>
      </w:r>
      <w:r>
        <w:rPr>
          <w:rStyle w:val="ContentNote"/>
        </w:rPr>
        <w:t>.</w:t>
      </w:r>
      <w:r>
        <w:rPr>
          <w:rStyle w:val="ContentNote"/>
        </w:rPr>
        <w:t> </w:t>
      </w:r>
      <w:r>
        <w:rPr>
          <w:rStyle w:val="ContentNote"/>
        </w:rPr>
        <w:t xml:space="preserve">Provide a subheading titled “Goal </w:t>
      </w:r>
      <w:r w:rsidR="00764BB1">
        <w:rPr>
          <w:rStyle w:val="ContentNote"/>
        </w:rPr>
        <w:t>Evaluation</w:t>
      </w:r>
      <w:r>
        <w:rPr>
          <w:rStyle w:val="ContentNote"/>
        </w:rPr>
        <w:t xml:space="preserve">”.  Format this subheading with the </w:t>
      </w:r>
      <w:r w:rsidR="00EB1B5C">
        <w:rPr>
          <w:rStyle w:val="ContentNote"/>
        </w:rPr>
        <w:t xml:space="preserve">report template’s </w:t>
      </w:r>
      <w:r>
        <w:rPr>
          <w:rStyle w:val="ContentNote"/>
        </w:rPr>
        <w:t xml:space="preserve">format style </w:t>
      </w:r>
      <w:r w:rsidR="00EB1B5C">
        <w:rPr>
          <w:rStyle w:val="ContentNote"/>
        </w:rPr>
        <w:t>‘</w:t>
      </w:r>
      <w:r>
        <w:rPr>
          <w:rStyle w:val="ContentNote"/>
        </w:rPr>
        <w:t>Heading 3</w:t>
      </w:r>
      <w:r w:rsidR="00EB1B5C">
        <w:rPr>
          <w:rStyle w:val="ContentNote"/>
        </w:rPr>
        <w:t>’</w:t>
      </w:r>
      <w:r>
        <w:rPr>
          <w:rStyle w:val="ContentNote"/>
        </w:rPr>
        <w:t>.</w:t>
      </w:r>
      <w:r>
        <w:rPr>
          <w:rStyle w:val="FootnoteReference"/>
          <w:i/>
          <w:color w:val="E36C0A" w:themeColor="accent6" w:themeShade="BF"/>
        </w:rPr>
        <w:footnoteReference w:id="4"/>
      </w:r>
      <w:r w:rsidR="00DA484F" w:rsidRPr="00DA484F">
        <w:rPr>
          <w:rStyle w:val="ContentNote"/>
        </w:rPr>
        <w:t xml:space="preserve"> </w:t>
      </w:r>
      <w:r w:rsidR="00DA484F">
        <w:rPr>
          <w:rStyle w:val="ContentNote"/>
        </w:rPr>
        <w:t xml:space="preserve">Under this heading discuss the </w:t>
      </w:r>
      <w:r w:rsidR="00935393">
        <w:rPr>
          <w:rStyle w:val="ContentNote"/>
        </w:rPr>
        <w:t xml:space="preserve">following </w:t>
      </w:r>
      <w:r w:rsidR="00DA484F">
        <w:rPr>
          <w:rStyle w:val="ContentNote"/>
        </w:rPr>
        <w:t>topics</w:t>
      </w:r>
      <w:r w:rsidR="0001325A">
        <w:rPr>
          <w:rStyle w:val="ContentNote"/>
        </w:rPr>
        <w:t xml:space="preserve"> in the </w:t>
      </w:r>
      <w:r w:rsidR="00935393">
        <w:rPr>
          <w:rStyle w:val="ContentNote"/>
        </w:rPr>
        <w:t xml:space="preserve">same </w:t>
      </w:r>
      <w:r w:rsidR="0001325A">
        <w:rPr>
          <w:rStyle w:val="ContentNote"/>
        </w:rPr>
        <w:t xml:space="preserve">order </w:t>
      </w:r>
      <w:r w:rsidR="00935393">
        <w:rPr>
          <w:rStyle w:val="ContentNote"/>
        </w:rPr>
        <w:t xml:space="preserve">as </w:t>
      </w:r>
      <w:r w:rsidR="0001325A">
        <w:rPr>
          <w:rStyle w:val="ContentNote"/>
        </w:rPr>
        <w:t>shown here</w:t>
      </w:r>
      <w:r w:rsidR="00DA484F">
        <w:rPr>
          <w:rStyle w:val="ContentNote"/>
        </w:rPr>
        <w:t>:</w:t>
      </w:r>
    </w:p>
    <w:p w14:paraId="62D576D2" w14:textId="77777777" w:rsidR="003411A1" w:rsidRDefault="00D757BE" w:rsidP="006057DA">
      <w:pPr>
        <w:pStyle w:val="ParagraphText"/>
        <w:keepNext/>
        <w:numPr>
          <w:ilvl w:val="1"/>
          <w:numId w:val="12"/>
        </w:numPr>
        <w:rPr>
          <w:rStyle w:val="ContentNote"/>
        </w:rPr>
      </w:pPr>
      <w:r w:rsidRPr="00D757BE">
        <w:rPr>
          <w:rStyle w:val="ContentNote"/>
          <w:u w:val="single"/>
        </w:rPr>
        <w:lastRenderedPageBreak/>
        <w:t xml:space="preserve">Goal </w:t>
      </w:r>
      <w:r w:rsidR="001C2420">
        <w:rPr>
          <w:rStyle w:val="ContentNote"/>
          <w:u w:val="single"/>
        </w:rPr>
        <w:t>Measurand</w:t>
      </w:r>
      <w:r>
        <w:rPr>
          <w:rStyle w:val="ContentNote"/>
        </w:rPr>
        <w:t>.</w:t>
      </w:r>
      <w:r w:rsidR="00405141">
        <w:rPr>
          <w:rStyle w:val="ContentNote"/>
        </w:rPr>
        <w:t> </w:t>
      </w:r>
      <w:r w:rsidR="00405141">
        <w:rPr>
          <w:rStyle w:val="ContentNote"/>
        </w:rPr>
        <w:t xml:space="preserve">Identify </w:t>
      </w:r>
      <w:r w:rsidR="00E86A84" w:rsidRPr="00E86A84">
        <w:rPr>
          <w:rStyle w:val="ContentNote"/>
        </w:rPr>
        <w:t xml:space="preserve">the </w:t>
      </w:r>
      <w:r w:rsidR="00164EE7">
        <w:rPr>
          <w:rStyle w:val="ContentNote"/>
        </w:rPr>
        <w:t>quantity</w:t>
      </w:r>
      <w:r w:rsidR="00E86A84" w:rsidRPr="00E86A84">
        <w:rPr>
          <w:rStyle w:val="ContentNote"/>
        </w:rPr>
        <w:t xml:space="preserve"> you measure</w:t>
      </w:r>
      <w:r w:rsidR="003411A1">
        <w:rPr>
          <w:rStyle w:val="ContentNote"/>
        </w:rPr>
        <w:t>d</w:t>
      </w:r>
      <w:r w:rsidR="00E86A84" w:rsidRPr="00E86A84">
        <w:rPr>
          <w:rStyle w:val="ContentNote"/>
        </w:rPr>
        <w:t xml:space="preserve"> </w:t>
      </w:r>
      <w:r w:rsidR="003411A1">
        <w:rPr>
          <w:rStyle w:val="ContentNote"/>
        </w:rPr>
        <w:t xml:space="preserve">to </w:t>
      </w:r>
      <w:r w:rsidR="00164EE7">
        <w:rPr>
          <w:rStyle w:val="ContentNote"/>
        </w:rPr>
        <w:t>evaluat</w:t>
      </w:r>
      <w:r w:rsidR="003411A1">
        <w:rPr>
          <w:rStyle w:val="ContentNote"/>
        </w:rPr>
        <w:t>e</w:t>
      </w:r>
      <w:r w:rsidR="00164EE7">
        <w:rPr>
          <w:rStyle w:val="ContentNote"/>
        </w:rPr>
        <w:t xml:space="preserve"> </w:t>
      </w:r>
      <w:r w:rsidR="00E86A84" w:rsidRPr="00E86A84">
        <w:rPr>
          <w:rStyle w:val="ContentNote"/>
        </w:rPr>
        <w:t>this goal</w:t>
      </w:r>
      <w:r w:rsidR="003411A1">
        <w:rPr>
          <w:rStyle w:val="ContentNote"/>
        </w:rPr>
        <w:t>.</w:t>
      </w:r>
      <w:r w:rsidR="00E86A84" w:rsidRPr="00E86A84">
        <w:rPr>
          <w:rStyle w:val="ContentNote"/>
        </w:rPr>
        <w:t xml:space="preserve"> </w:t>
      </w:r>
    </w:p>
    <w:p w14:paraId="323C3227" w14:textId="77777777" w:rsidR="00E86A84" w:rsidRDefault="003411A1" w:rsidP="006057DA">
      <w:pPr>
        <w:pStyle w:val="ParagraphText"/>
        <w:numPr>
          <w:ilvl w:val="2"/>
          <w:numId w:val="12"/>
        </w:numPr>
        <w:rPr>
          <w:rStyle w:val="ContentNote"/>
        </w:rPr>
      </w:pPr>
      <w:r w:rsidRPr="003411A1">
        <w:rPr>
          <w:rStyle w:val="ContentNote"/>
        </w:rPr>
        <w:t xml:space="preserve">Ensure </w:t>
      </w:r>
      <w:r>
        <w:rPr>
          <w:rStyle w:val="ContentNote"/>
        </w:rPr>
        <w:t xml:space="preserve">the </w:t>
      </w:r>
      <w:r w:rsidRPr="003411A1">
        <w:rPr>
          <w:rStyle w:val="ContentNote"/>
        </w:rPr>
        <w:t xml:space="preserve">measurand </w:t>
      </w:r>
      <w:r>
        <w:rPr>
          <w:rStyle w:val="ContentNote"/>
        </w:rPr>
        <w:t xml:space="preserve">is </w:t>
      </w:r>
      <w:r w:rsidRPr="003411A1">
        <w:rPr>
          <w:rStyle w:val="ContentNote"/>
        </w:rPr>
        <w:t>defin</w:t>
      </w:r>
      <w:r>
        <w:rPr>
          <w:rStyle w:val="ContentNote"/>
        </w:rPr>
        <w:t>able</w:t>
      </w:r>
      <w:r w:rsidRPr="003411A1">
        <w:rPr>
          <w:rStyle w:val="ContentNote"/>
        </w:rPr>
        <w:t xml:space="preserve"> as a numeric range with well-defined units; see the </w:t>
      </w:r>
      <w:r w:rsidR="009436E4">
        <w:rPr>
          <w:rStyle w:val="ContentNote"/>
        </w:rPr>
        <w:t xml:space="preserve">next </w:t>
      </w:r>
      <w:r w:rsidRPr="003411A1">
        <w:rPr>
          <w:rStyle w:val="ContentNote"/>
        </w:rPr>
        <w:t>section “Goal achievement threshold”</w:t>
      </w:r>
      <w:r w:rsidR="003A2CE4">
        <w:rPr>
          <w:rStyle w:val="ContentNote"/>
        </w:rPr>
        <w:t>.</w:t>
      </w:r>
    </w:p>
    <w:p w14:paraId="4A5CD02B" w14:textId="77777777" w:rsidR="003411A1" w:rsidRPr="00E86A84" w:rsidRDefault="003411A1" w:rsidP="006057DA">
      <w:pPr>
        <w:pStyle w:val="ParagraphText"/>
        <w:numPr>
          <w:ilvl w:val="2"/>
          <w:numId w:val="12"/>
        </w:numPr>
        <w:rPr>
          <w:rStyle w:val="ContentNote"/>
        </w:rPr>
      </w:pPr>
      <w:r w:rsidRPr="003411A1">
        <w:rPr>
          <w:rStyle w:val="ContentNote"/>
        </w:rPr>
        <w:t xml:space="preserve">Examples: knowledge transfer via didactic delivery; RoHS compliance; capstone project budget, </w:t>
      </w:r>
      <w:r w:rsidR="00523F10">
        <w:rPr>
          <w:rStyle w:val="ContentNote"/>
        </w:rPr>
        <w:t xml:space="preserve">circuit board compliance with </w:t>
      </w:r>
      <w:r w:rsidRPr="003411A1">
        <w:rPr>
          <w:rStyle w:val="ContentNote"/>
        </w:rPr>
        <w:t>IPC-9252</w:t>
      </w:r>
      <w:r w:rsidR="00091B77">
        <w:rPr>
          <w:rStyle w:val="ContentNote"/>
        </w:rPr>
        <w:t>B</w:t>
      </w:r>
      <w:r w:rsidRPr="003411A1">
        <w:rPr>
          <w:rStyle w:val="ContentNote"/>
        </w:rPr>
        <w:t>.</w:t>
      </w:r>
      <w:r w:rsidR="003A5350" w:rsidRPr="003A5350">
        <w:rPr>
          <w:rStyle w:val="FootnoteReference"/>
          <w:i/>
          <w:color w:val="E36C0A" w:themeColor="accent6" w:themeShade="BF"/>
        </w:rPr>
        <w:t xml:space="preserve"> </w:t>
      </w:r>
      <w:r w:rsidR="003A5350">
        <w:rPr>
          <w:rStyle w:val="FootnoteReference"/>
          <w:i/>
          <w:color w:val="E36C0A" w:themeColor="accent6" w:themeShade="BF"/>
        </w:rPr>
        <w:footnoteReference w:id="5"/>
      </w:r>
    </w:p>
    <w:p w14:paraId="65AADED4" w14:textId="77777777" w:rsidR="00E86A84" w:rsidRDefault="00405141" w:rsidP="006057DA">
      <w:pPr>
        <w:pStyle w:val="ParagraphText"/>
        <w:numPr>
          <w:ilvl w:val="1"/>
          <w:numId w:val="12"/>
        </w:numPr>
        <w:rPr>
          <w:rStyle w:val="ContentNote"/>
        </w:rPr>
      </w:pPr>
      <w:r>
        <w:rPr>
          <w:rStyle w:val="ContentNote"/>
          <w:u w:val="single"/>
        </w:rPr>
        <w:t>Goal achievement threshold</w:t>
      </w:r>
      <w:r w:rsidR="00D757BE">
        <w:rPr>
          <w:rStyle w:val="ContentNote"/>
        </w:rPr>
        <w:t>.</w:t>
      </w:r>
      <w:r>
        <w:rPr>
          <w:rStyle w:val="ContentNote"/>
        </w:rPr>
        <w:t> </w:t>
      </w:r>
      <w:r w:rsidRPr="00405141">
        <w:rPr>
          <w:rStyle w:val="ContentNote"/>
        </w:rPr>
        <w:t xml:space="preserve">For the </w:t>
      </w:r>
      <w:r>
        <w:rPr>
          <w:rStyle w:val="ContentNote"/>
        </w:rPr>
        <w:t xml:space="preserve">specified </w:t>
      </w:r>
      <w:r w:rsidRPr="00405141">
        <w:rPr>
          <w:rStyle w:val="ContentNote"/>
        </w:rPr>
        <w:t xml:space="preserve">metric measurand, </w:t>
      </w:r>
      <w:r>
        <w:rPr>
          <w:rStyle w:val="ContentNote"/>
        </w:rPr>
        <w:t xml:space="preserve">identify </w:t>
      </w:r>
      <w:r w:rsidRPr="00405141">
        <w:rPr>
          <w:rStyle w:val="ContentNote"/>
        </w:rPr>
        <w:t>the numeric range with well-defined units that indicates goal achievement.  If measurement of the measurand during the Project Evaluation phase yields a result that is outside the range of values of values that indicate goal achievement, the goal is unachieved.</w:t>
      </w:r>
    </w:p>
    <w:p w14:paraId="673369B8" w14:textId="77777777" w:rsidR="00405141" w:rsidRPr="00E86A84" w:rsidRDefault="00405141" w:rsidP="006057DA">
      <w:pPr>
        <w:pStyle w:val="ParagraphText"/>
        <w:numPr>
          <w:ilvl w:val="2"/>
          <w:numId w:val="12"/>
        </w:numPr>
        <w:rPr>
          <w:rStyle w:val="ContentNote"/>
        </w:rPr>
      </w:pPr>
      <w:r w:rsidRPr="00405141">
        <w:rPr>
          <w:rStyle w:val="ContentNote"/>
        </w:rPr>
        <w:t>Examples: 95</w:t>
      </w:r>
      <w:r w:rsidR="00F23C8B">
        <w:rPr>
          <w:rStyle w:val="ContentNote"/>
        </w:rPr>
        <w:t xml:space="preserve"> %</w:t>
      </w:r>
      <w:r w:rsidRPr="00405141">
        <w:rPr>
          <w:rStyle w:val="ContentNote"/>
        </w:rPr>
        <w:t xml:space="preserve"> of students who take the exam </w:t>
      </w:r>
      <w:r w:rsidR="00A750AA">
        <w:rPr>
          <w:rStyle w:val="ContentNote"/>
        </w:rPr>
        <w:t xml:space="preserve">must </w:t>
      </w:r>
      <w:r w:rsidRPr="00405141">
        <w:rPr>
          <w:rStyle w:val="ContentNote"/>
        </w:rPr>
        <w:t>score 75</w:t>
      </w:r>
      <w:r w:rsidR="00F23C8B">
        <w:rPr>
          <w:rStyle w:val="ContentNote"/>
        </w:rPr>
        <w:t xml:space="preserve"> %</w:t>
      </w:r>
      <w:r w:rsidRPr="00405141">
        <w:rPr>
          <w:rStyle w:val="ContentNote"/>
        </w:rPr>
        <w:t xml:space="preserve"> or higher; the project’s basic parts, subassemblies, assemblies, and units shall all be RoHS compliant; money spent on parts purchases for the project must not exceed $200 USD; our circuit board shall be compliant with IPC-9252</w:t>
      </w:r>
      <w:r w:rsidR="0018118A">
        <w:rPr>
          <w:rStyle w:val="ContentNote"/>
        </w:rPr>
        <w:t>B</w:t>
      </w:r>
      <w:r w:rsidRPr="00405141">
        <w:rPr>
          <w:rStyle w:val="ContentNote"/>
        </w:rPr>
        <w:t>’s guidelines for testing circuit boards during manufacturing</w:t>
      </w:r>
      <w:r>
        <w:rPr>
          <w:rStyle w:val="ContentNote"/>
        </w:rPr>
        <w:t>.</w:t>
      </w:r>
      <w:r>
        <w:rPr>
          <w:rStyle w:val="FootnoteReference"/>
          <w:i/>
          <w:color w:val="E36C0A" w:themeColor="accent6" w:themeShade="BF"/>
        </w:rPr>
        <w:footnoteReference w:id="6"/>
      </w:r>
    </w:p>
    <w:p w14:paraId="3A6B979A" w14:textId="77777777" w:rsidR="00E86A84" w:rsidRDefault="00853A11" w:rsidP="006057DA">
      <w:pPr>
        <w:pStyle w:val="ParagraphText"/>
        <w:numPr>
          <w:ilvl w:val="1"/>
          <w:numId w:val="12"/>
        </w:numPr>
        <w:rPr>
          <w:rStyle w:val="ContentNote"/>
        </w:rPr>
      </w:pPr>
      <w:r>
        <w:rPr>
          <w:rStyle w:val="ContentNote"/>
          <w:u w:val="single"/>
        </w:rPr>
        <w:t xml:space="preserve">Measurand </w:t>
      </w:r>
      <w:r w:rsidR="00D757BE">
        <w:rPr>
          <w:rStyle w:val="ContentNote"/>
          <w:u w:val="single"/>
        </w:rPr>
        <w:t>m</w:t>
      </w:r>
      <w:r w:rsidR="00D757BE" w:rsidRPr="00D757BE">
        <w:rPr>
          <w:rStyle w:val="ContentNote"/>
          <w:u w:val="single"/>
        </w:rPr>
        <w:t>easurement method</w:t>
      </w:r>
      <w:r w:rsidR="00D757BE">
        <w:rPr>
          <w:rStyle w:val="ContentNote"/>
        </w:rPr>
        <w:t>.</w:t>
      </w:r>
      <w:r w:rsidR="00D757BE">
        <w:rPr>
          <w:rStyle w:val="ContentNote"/>
        </w:rPr>
        <w:t> </w:t>
      </w:r>
      <w:r w:rsidRPr="00853A11">
        <w:t xml:space="preserve"> </w:t>
      </w:r>
      <w:r w:rsidRPr="00853A11">
        <w:rPr>
          <w:rStyle w:val="ContentNote"/>
        </w:rPr>
        <w:t xml:space="preserve">Describe the method that shall be used next semester in ECE 4980 to measure the measurand—e.g., accounting; user survey; direct observation; statistical analysis, etc.  Your description </w:t>
      </w:r>
      <w:r w:rsidRPr="00853A11">
        <w:rPr>
          <w:rStyle w:val="ContentNote"/>
        </w:rPr>
        <w:lastRenderedPageBreak/>
        <w:t>must provide sufficient detail of the measurement methodology to be used; it cannot be a suggestion of the measurement methodology to be used.</w:t>
      </w:r>
    </w:p>
    <w:p w14:paraId="4CA3CE07" w14:textId="77777777" w:rsidR="00853A11" w:rsidRPr="00E86A84" w:rsidRDefault="00853A11" w:rsidP="006057DA">
      <w:pPr>
        <w:pStyle w:val="ParagraphText"/>
        <w:numPr>
          <w:ilvl w:val="2"/>
          <w:numId w:val="12"/>
        </w:numPr>
        <w:rPr>
          <w:rStyle w:val="ContentNote"/>
        </w:rPr>
      </w:pPr>
      <w:r w:rsidRPr="00853A11">
        <w:rPr>
          <w:rStyle w:val="ContentNote"/>
        </w:rPr>
        <w:t>Examples: Use a spreadsheet to record the students’ exam scores and determine the percentage of students who scored 75</w:t>
      </w:r>
      <w:r w:rsidR="00F23C8B">
        <w:rPr>
          <w:rStyle w:val="ContentNote"/>
        </w:rPr>
        <w:t xml:space="preserve"> %</w:t>
      </w:r>
      <w:r w:rsidRPr="00853A11">
        <w:rPr>
          <w:rStyle w:val="ContentNote"/>
        </w:rPr>
        <w:t xml:space="preserve"> or higher on the exam; Use a spreadsheet to document and tally RoHS compliance data for each basic part, subassembly, assembly, and unit; Use a spreadsheet to record and tally all funds spent on parts purchases; Use a spreadsheet to itemize the guidelines in IPC-9252 that are relevant to our circuit board, and document whether our board is compliant with these guidelines.</w:t>
      </w:r>
    </w:p>
    <w:p w14:paraId="4323CFA4" w14:textId="77777777" w:rsidR="006E5BE4" w:rsidRDefault="00853A11" w:rsidP="006057DA">
      <w:pPr>
        <w:pStyle w:val="ParagraphText"/>
        <w:numPr>
          <w:ilvl w:val="1"/>
          <w:numId w:val="12"/>
        </w:numPr>
        <w:rPr>
          <w:rStyle w:val="ContentNote"/>
        </w:rPr>
      </w:pPr>
      <w:r>
        <w:rPr>
          <w:rStyle w:val="ContentNote"/>
          <w:u w:val="single"/>
        </w:rPr>
        <w:t>M</w:t>
      </w:r>
      <w:r w:rsidR="008A0C26">
        <w:rPr>
          <w:rStyle w:val="ContentNote"/>
          <w:u w:val="single"/>
        </w:rPr>
        <w:t>easurand m</w:t>
      </w:r>
      <w:r>
        <w:rPr>
          <w:rStyle w:val="ContentNote"/>
          <w:u w:val="single"/>
        </w:rPr>
        <w:t>easured value</w:t>
      </w:r>
      <w:r w:rsidR="00D757BE">
        <w:rPr>
          <w:rStyle w:val="ContentNote"/>
        </w:rPr>
        <w:t>.</w:t>
      </w:r>
      <w:r w:rsidR="00D757BE">
        <w:rPr>
          <w:rStyle w:val="ContentNote"/>
        </w:rPr>
        <w:t> </w:t>
      </w:r>
      <w:r w:rsidR="00E86A84" w:rsidRPr="00E86A84">
        <w:rPr>
          <w:rStyle w:val="ContentNote"/>
        </w:rPr>
        <w:t>Show the numeric value</w:t>
      </w:r>
      <w:r w:rsidR="006E5BE4">
        <w:rPr>
          <w:rStyle w:val="ContentNote"/>
        </w:rPr>
        <w:t xml:space="preserve"> (with well-defined units) that</w:t>
      </w:r>
      <w:r w:rsidR="00E86A84" w:rsidRPr="00E86A84">
        <w:rPr>
          <w:rStyle w:val="ContentNote"/>
        </w:rPr>
        <w:t xml:space="preserve"> you obtained when you measured </w:t>
      </w:r>
      <w:r w:rsidR="006E5BE4">
        <w:rPr>
          <w:rStyle w:val="ContentNote"/>
        </w:rPr>
        <w:t xml:space="preserve">the specified measurand </w:t>
      </w:r>
      <w:r w:rsidR="00E86A84" w:rsidRPr="00E86A84">
        <w:rPr>
          <w:rStyle w:val="ContentNote"/>
        </w:rPr>
        <w:t>using the measurement methods(s) described above.</w:t>
      </w:r>
    </w:p>
    <w:p w14:paraId="4FE18C09" w14:textId="77777777" w:rsidR="00E86A84" w:rsidRPr="00E86A84" w:rsidRDefault="00970FB5" w:rsidP="006057DA">
      <w:pPr>
        <w:pStyle w:val="ParagraphText"/>
        <w:numPr>
          <w:ilvl w:val="2"/>
          <w:numId w:val="12"/>
        </w:numPr>
        <w:rPr>
          <w:rStyle w:val="ContentNote"/>
        </w:rPr>
      </w:pPr>
      <w:r>
        <w:rPr>
          <w:rStyle w:val="ContentNote"/>
        </w:rPr>
        <w:t>Example:</w:t>
      </w:r>
      <w:r w:rsidR="00BE0D73">
        <w:rPr>
          <w:rStyle w:val="ContentNote"/>
        </w:rPr>
        <w:t> </w:t>
      </w:r>
      <w:r>
        <w:rPr>
          <w:rStyle w:val="ContentNote"/>
        </w:rPr>
        <w:t>38 students scored 75</w:t>
      </w:r>
      <w:r w:rsidR="00F23C8B">
        <w:rPr>
          <w:rStyle w:val="ContentNote"/>
        </w:rPr>
        <w:t> </w:t>
      </w:r>
      <w:r>
        <w:rPr>
          <w:rStyle w:val="ContentNote"/>
        </w:rPr>
        <w:t xml:space="preserve">% or higher on the quiz. The enrollment is 43 students. </w:t>
      </w:r>
      <m:oMath>
        <m:r>
          <m:rPr>
            <m:sty m:val="p"/>
          </m:rPr>
          <w:rPr>
            <w:rStyle w:val="ContentNote"/>
            <w:rFonts w:ascii="Cambria Math" w:hAnsi="Cambria Math"/>
          </w:rPr>
          <m:t>38/43 ≈88.4 %</m:t>
        </m:r>
      </m:oMath>
      <w:r>
        <w:rPr>
          <w:rStyle w:val="ContentNote"/>
          <w:rFonts w:eastAsiaTheme="minorEastAsia"/>
        </w:rPr>
        <w:t>.</w:t>
      </w:r>
    </w:p>
    <w:p w14:paraId="1AC61DB9" w14:textId="77777777" w:rsidR="00BE0D73" w:rsidRDefault="00CF03AC" w:rsidP="006057DA">
      <w:pPr>
        <w:pStyle w:val="ParagraphText"/>
        <w:numPr>
          <w:ilvl w:val="1"/>
          <w:numId w:val="12"/>
        </w:numPr>
        <w:rPr>
          <w:rStyle w:val="ContentNote"/>
        </w:rPr>
      </w:pPr>
      <w:r>
        <w:rPr>
          <w:rStyle w:val="ContentNote"/>
          <w:u w:val="single"/>
        </w:rPr>
        <w:t>G</w:t>
      </w:r>
      <w:r w:rsidR="00D757BE" w:rsidRPr="00D757BE">
        <w:rPr>
          <w:rStyle w:val="ContentNote"/>
          <w:u w:val="single"/>
        </w:rPr>
        <w:t>oal outcome</w:t>
      </w:r>
      <w:r w:rsidR="00D757BE">
        <w:rPr>
          <w:rStyle w:val="ContentNote"/>
        </w:rPr>
        <w:t>.</w:t>
      </w:r>
      <w:r w:rsidR="009E3D2A">
        <w:rPr>
          <w:rStyle w:val="ContentNote"/>
        </w:rPr>
        <w:t> </w:t>
      </w:r>
      <w:r w:rsidR="00BE0D73">
        <w:rPr>
          <w:rStyle w:val="ContentNote"/>
        </w:rPr>
        <w:t>Using the goal achievement threshold and measured value, d</w:t>
      </w:r>
      <w:r w:rsidR="008B0DAD">
        <w:rPr>
          <w:rStyle w:val="ContentNote"/>
        </w:rPr>
        <w:t xml:space="preserve">eclare </w:t>
      </w:r>
      <w:r w:rsidR="00E86A84" w:rsidRPr="00E86A84">
        <w:rPr>
          <w:rStyle w:val="ContentNote"/>
        </w:rPr>
        <w:t>whether the goal was</w:t>
      </w:r>
      <w:r w:rsidR="006E5BE4">
        <w:rPr>
          <w:rStyle w:val="ContentNote"/>
        </w:rPr>
        <w:t xml:space="preserve"> achieved or unachieved</w:t>
      </w:r>
      <w:r w:rsidR="00E86A84" w:rsidRPr="00E86A84">
        <w:rPr>
          <w:rStyle w:val="ContentNote"/>
        </w:rPr>
        <w:t>. There is no partial credit;</w:t>
      </w:r>
      <w:r w:rsidR="00BE0D73">
        <w:rPr>
          <w:rStyle w:val="ContentNote"/>
        </w:rPr>
        <w:t xml:space="preserve"> the goal is either 100</w:t>
      </w:r>
      <w:r w:rsidR="00F23C8B">
        <w:rPr>
          <w:rStyle w:val="ContentNote"/>
        </w:rPr>
        <w:t> </w:t>
      </w:r>
      <w:r w:rsidR="00BE0D73">
        <w:rPr>
          <w:rStyle w:val="ContentNote"/>
        </w:rPr>
        <w:t>% achieved or it is unachieved</w:t>
      </w:r>
      <w:r w:rsidR="00E86A84" w:rsidRPr="00E86A84">
        <w:rPr>
          <w:rStyle w:val="ContentNote"/>
        </w:rPr>
        <w:t>.</w:t>
      </w:r>
    </w:p>
    <w:p w14:paraId="3D6EFDA0" w14:textId="77777777" w:rsidR="00E86A84" w:rsidRDefault="00970FB5" w:rsidP="006057DA">
      <w:pPr>
        <w:pStyle w:val="ParagraphText"/>
        <w:numPr>
          <w:ilvl w:val="2"/>
          <w:numId w:val="12"/>
        </w:numPr>
        <w:rPr>
          <w:rStyle w:val="ContentNote"/>
        </w:rPr>
      </w:pPr>
      <w:r>
        <w:rPr>
          <w:rStyle w:val="ContentNote"/>
        </w:rPr>
        <w:t>Example:</w:t>
      </w:r>
      <w:r w:rsidR="00BE0D73">
        <w:rPr>
          <w:rStyle w:val="ContentNote"/>
        </w:rPr>
        <w:t> </w:t>
      </w:r>
      <w:r>
        <w:rPr>
          <w:rStyle w:val="ContentNote"/>
        </w:rPr>
        <w:t>The percentage of students who took the quiz and scored 75</w:t>
      </w:r>
      <w:r w:rsidR="00F23C8B">
        <w:rPr>
          <w:rStyle w:val="ContentNote"/>
        </w:rPr>
        <w:t> </w:t>
      </w:r>
      <w:r>
        <w:rPr>
          <w:rStyle w:val="ContentNote"/>
        </w:rPr>
        <w:t>% or higher was measured as 88.4</w:t>
      </w:r>
      <w:r w:rsidR="00F23C8B">
        <w:rPr>
          <w:rStyle w:val="ContentNote"/>
        </w:rPr>
        <w:t> </w:t>
      </w:r>
      <w:r>
        <w:rPr>
          <w:rStyle w:val="ContentNote"/>
        </w:rPr>
        <w:t>%</w:t>
      </w:r>
      <w:r w:rsidR="007A736C">
        <w:rPr>
          <w:rStyle w:val="ContentNote"/>
        </w:rPr>
        <w:t>.  This outcome</w:t>
      </w:r>
      <w:r w:rsidR="00F23C8B">
        <w:rPr>
          <w:rStyle w:val="ContentNote"/>
        </w:rPr>
        <w:t xml:space="preserve"> </w:t>
      </w:r>
      <w:r w:rsidR="003C2D9E">
        <w:rPr>
          <w:rStyle w:val="ContentNote"/>
        </w:rPr>
        <w:t xml:space="preserve">fails to meet </w:t>
      </w:r>
      <w:r w:rsidR="00F23C8B">
        <w:rPr>
          <w:rStyle w:val="ContentNote"/>
        </w:rPr>
        <w:t xml:space="preserve">the </w:t>
      </w:r>
      <w:r w:rsidR="007A736C">
        <w:rPr>
          <w:rStyle w:val="ContentNote"/>
        </w:rPr>
        <w:t xml:space="preserve">requirement </w:t>
      </w:r>
      <w:r w:rsidR="006059EC">
        <w:rPr>
          <w:rStyle w:val="ContentNote"/>
        </w:rPr>
        <w:t xml:space="preserve">that </w:t>
      </w:r>
      <w:r w:rsidR="00F23C8B">
        <w:rPr>
          <w:rStyle w:val="ContentNote"/>
        </w:rPr>
        <w:t>95 %</w:t>
      </w:r>
      <w:r w:rsidR="006059EC">
        <w:rPr>
          <w:rStyle w:val="ContentNote"/>
        </w:rPr>
        <w:t xml:space="preserve"> of the students who take the exam score 75 % or higher</w:t>
      </w:r>
      <w:r>
        <w:rPr>
          <w:rStyle w:val="ContentNote"/>
        </w:rPr>
        <w:t xml:space="preserve">; </w:t>
      </w:r>
      <w:r w:rsidR="00BE0D73">
        <w:rPr>
          <w:rStyle w:val="ContentNote"/>
        </w:rPr>
        <w:t xml:space="preserve">therefore, the goal </w:t>
      </w:r>
      <w:r w:rsidR="00A23449">
        <w:rPr>
          <w:rStyle w:val="ContentNote"/>
        </w:rPr>
        <w:t xml:space="preserve">is </w:t>
      </w:r>
      <w:r w:rsidR="00BE0D73">
        <w:rPr>
          <w:rStyle w:val="ContentNote"/>
        </w:rPr>
        <w:t>un</w:t>
      </w:r>
      <w:r w:rsidR="005E4C19">
        <w:rPr>
          <w:rStyle w:val="ContentNote"/>
        </w:rPr>
        <w:t>achieved</w:t>
      </w:r>
      <w:r>
        <w:rPr>
          <w:rStyle w:val="ContentNote"/>
        </w:rPr>
        <w:t>.</w:t>
      </w:r>
    </w:p>
    <w:p w14:paraId="6604BE89" w14:textId="77777777" w:rsidR="00E86A84" w:rsidRPr="00E86A84" w:rsidRDefault="00E86A84" w:rsidP="00E86A84">
      <w:pPr>
        <w:pStyle w:val="ParagraphText"/>
        <w:rPr>
          <w:rStyle w:val="ContentNote"/>
        </w:rPr>
      </w:pPr>
      <w:r>
        <w:rPr>
          <w:rStyle w:val="ContentNote"/>
        </w:rPr>
        <w:t>&lt;/DELETEME&gt;</w:t>
      </w:r>
    </w:p>
    <w:p w14:paraId="5F0E7EAF" w14:textId="77777777" w:rsidR="009374D1" w:rsidRDefault="009374D1" w:rsidP="000B03EB">
      <w:pPr>
        <w:pStyle w:val="Heading3"/>
      </w:pPr>
      <w:bookmarkStart w:id="67" w:name="_Toc536133894"/>
      <w:r>
        <w:lastRenderedPageBreak/>
        <w:t>Customer-centric SMART Goal and Objectives</w:t>
      </w:r>
      <w:bookmarkEnd w:id="67"/>
    </w:p>
    <w:p w14:paraId="4A1EF583" w14:textId="77777777" w:rsidR="00ED24E7" w:rsidRDefault="00ED24E7" w:rsidP="00905206">
      <w:pPr>
        <w:pStyle w:val="ParagraphText"/>
      </w:pPr>
    </w:p>
    <w:p w14:paraId="20BD78AF" w14:textId="77777777" w:rsidR="009374D1" w:rsidRDefault="000307D3" w:rsidP="000B03EB">
      <w:pPr>
        <w:pStyle w:val="Heading3"/>
      </w:pPr>
      <w:bookmarkStart w:id="68" w:name="_Toc536133895"/>
      <w:r>
        <w:t>&lt;</w:t>
      </w:r>
      <w:r w:rsidR="004D36D9">
        <w:t>ENGINEERING_GOAL</w:t>
      </w:r>
      <w:r w:rsidR="009374D1">
        <w:t>1&gt; SMART Goal and Objectives</w:t>
      </w:r>
      <w:bookmarkEnd w:id="68"/>
    </w:p>
    <w:p w14:paraId="1FCBA01A" w14:textId="77777777" w:rsidR="009374D1" w:rsidRDefault="009374D1" w:rsidP="00905206">
      <w:pPr>
        <w:pStyle w:val="ParagraphText"/>
      </w:pPr>
    </w:p>
    <w:p w14:paraId="61C9C6B5" w14:textId="77777777" w:rsidR="009374D1" w:rsidRDefault="000307D3" w:rsidP="000B03EB">
      <w:pPr>
        <w:pStyle w:val="Heading3"/>
      </w:pPr>
      <w:bookmarkStart w:id="69" w:name="_Toc536133896"/>
      <w:r>
        <w:t>&lt;</w:t>
      </w:r>
      <w:r w:rsidR="004D36D9">
        <w:t>ENGINEERING_GOAL</w:t>
      </w:r>
      <w:r w:rsidR="009374D1">
        <w:t>2&gt; SMART Goal and Objectives</w:t>
      </w:r>
      <w:bookmarkEnd w:id="69"/>
    </w:p>
    <w:p w14:paraId="14D8EF9D" w14:textId="77777777" w:rsidR="009374D1" w:rsidRDefault="009374D1" w:rsidP="00905206">
      <w:pPr>
        <w:pStyle w:val="ParagraphText"/>
      </w:pPr>
    </w:p>
    <w:p w14:paraId="616D160D" w14:textId="77777777" w:rsidR="009374D1" w:rsidRDefault="000307D3" w:rsidP="000B03EB">
      <w:pPr>
        <w:pStyle w:val="Heading3"/>
      </w:pPr>
      <w:bookmarkStart w:id="70" w:name="_Toc536133897"/>
      <w:r>
        <w:t>&lt;</w:t>
      </w:r>
      <w:r w:rsidR="004D36D9">
        <w:t>ENGINEERING_GOAL</w:t>
      </w:r>
      <w:r>
        <w:t>3</w:t>
      </w:r>
      <w:r w:rsidR="009374D1">
        <w:t>&gt; SMART Goal and Objectives</w:t>
      </w:r>
      <w:bookmarkEnd w:id="70"/>
    </w:p>
    <w:p w14:paraId="30F3DD85" w14:textId="77777777" w:rsidR="009374D1" w:rsidRDefault="009374D1" w:rsidP="00905206">
      <w:pPr>
        <w:pStyle w:val="ParagraphText"/>
      </w:pPr>
    </w:p>
    <w:p w14:paraId="16860745" w14:textId="77777777" w:rsidR="009374D1" w:rsidRDefault="000307D3" w:rsidP="000B03EB">
      <w:pPr>
        <w:pStyle w:val="Heading3"/>
      </w:pPr>
      <w:bookmarkStart w:id="71" w:name="_Toc536133898"/>
      <w:r>
        <w:t>&lt;</w:t>
      </w:r>
      <w:r w:rsidR="004D36D9">
        <w:t>ENGINEERING_GOAL</w:t>
      </w:r>
      <w:r>
        <w:t>4</w:t>
      </w:r>
      <w:r w:rsidR="009374D1">
        <w:t>&gt; SMART Goal and Objectives</w:t>
      </w:r>
      <w:bookmarkEnd w:id="71"/>
    </w:p>
    <w:p w14:paraId="2ED18E47" w14:textId="77777777" w:rsidR="009374D1" w:rsidRDefault="009374D1" w:rsidP="00905206">
      <w:pPr>
        <w:pStyle w:val="ParagraphText"/>
      </w:pPr>
    </w:p>
    <w:p w14:paraId="384BF3B7" w14:textId="77777777" w:rsidR="009374D1" w:rsidRDefault="009374D1" w:rsidP="00905206">
      <w:pPr>
        <w:pStyle w:val="Heading2"/>
      </w:pPr>
      <w:bookmarkStart w:id="72" w:name="_Toc536133899"/>
      <w:r>
        <w:t>Timeline Evaluation</w:t>
      </w:r>
      <w:bookmarkEnd w:id="72"/>
    </w:p>
    <w:p w14:paraId="54D1769E" w14:textId="77777777" w:rsidR="009374D1" w:rsidRDefault="009374D1" w:rsidP="00905206">
      <w:pPr>
        <w:pStyle w:val="ParagraphText"/>
      </w:pPr>
    </w:p>
    <w:p w14:paraId="02C05BA7" w14:textId="77777777" w:rsidR="009374D1" w:rsidRDefault="009374D1" w:rsidP="000B03EB">
      <w:pPr>
        <w:pStyle w:val="Heading3"/>
      </w:pPr>
      <w:bookmarkStart w:id="73" w:name="_Toc536133900"/>
      <w:r>
        <w:t>Proposed Timeline</w:t>
      </w:r>
      <w:bookmarkEnd w:id="73"/>
    </w:p>
    <w:p w14:paraId="2888B763" w14:textId="77777777" w:rsidR="009374D1" w:rsidRDefault="009374D1" w:rsidP="00905206">
      <w:pPr>
        <w:pStyle w:val="ParagraphText"/>
      </w:pPr>
    </w:p>
    <w:p w14:paraId="1FF020C5" w14:textId="77777777" w:rsidR="009374D1" w:rsidRDefault="009374D1" w:rsidP="000B03EB">
      <w:pPr>
        <w:pStyle w:val="Heading3"/>
      </w:pPr>
      <w:bookmarkStart w:id="74" w:name="_Toc536133901"/>
      <w:r>
        <w:t>Actual Timeline</w:t>
      </w:r>
      <w:bookmarkEnd w:id="74"/>
    </w:p>
    <w:p w14:paraId="5A25DAD7" w14:textId="77777777" w:rsidR="009374D1" w:rsidRDefault="009374D1" w:rsidP="00905206">
      <w:pPr>
        <w:pStyle w:val="ParagraphText"/>
      </w:pPr>
    </w:p>
    <w:p w14:paraId="79494990" w14:textId="77777777" w:rsidR="009374D1" w:rsidRDefault="00C155E4" w:rsidP="00905206">
      <w:pPr>
        <w:pStyle w:val="Heading2"/>
      </w:pPr>
      <w:bookmarkStart w:id="75" w:name="_Toc536133902"/>
      <w:r>
        <w:t xml:space="preserve">Budget </w:t>
      </w:r>
      <w:r w:rsidR="009374D1">
        <w:t>Evaluation</w:t>
      </w:r>
      <w:bookmarkEnd w:id="75"/>
    </w:p>
    <w:p w14:paraId="0B9802E4" w14:textId="77777777" w:rsidR="009374D1" w:rsidRDefault="009374D1" w:rsidP="00905206">
      <w:pPr>
        <w:pStyle w:val="ParagraphText"/>
      </w:pPr>
    </w:p>
    <w:p w14:paraId="61B395C1" w14:textId="77777777" w:rsidR="009374D1" w:rsidRDefault="009374D1" w:rsidP="000B03EB">
      <w:pPr>
        <w:pStyle w:val="Heading3"/>
      </w:pPr>
      <w:bookmarkStart w:id="76" w:name="_Toc536133903"/>
      <w:r>
        <w:t xml:space="preserve">Proposed </w:t>
      </w:r>
      <w:r w:rsidR="00C155E4">
        <w:t>Budget</w:t>
      </w:r>
      <w:bookmarkEnd w:id="76"/>
    </w:p>
    <w:p w14:paraId="4184FE68" w14:textId="77777777" w:rsidR="009374D1" w:rsidRDefault="009374D1" w:rsidP="00905206">
      <w:pPr>
        <w:pStyle w:val="ParagraphText"/>
      </w:pPr>
    </w:p>
    <w:p w14:paraId="2620A7D6" w14:textId="77777777" w:rsidR="00851450" w:rsidRPr="00851450" w:rsidRDefault="00851450" w:rsidP="00905206">
      <w:pPr>
        <w:pStyle w:val="ParagraphText"/>
        <w:rPr>
          <w:rStyle w:val="ContentNote"/>
        </w:rPr>
      </w:pPr>
      <w:r w:rsidRPr="00851450">
        <w:rPr>
          <w:rStyle w:val="ContentNote"/>
        </w:rPr>
        <w:t>Pie chart</w:t>
      </w:r>
    </w:p>
    <w:p w14:paraId="4DD37E3B" w14:textId="77777777" w:rsidR="009374D1" w:rsidRDefault="009374D1" w:rsidP="000B03EB">
      <w:pPr>
        <w:pStyle w:val="Heading3"/>
      </w:pPr>
      <w:bookmarkStart w:id="77" w:name="_Toc536133904"/>
      <w:r>
        <w:lastRenderedPageBreak/>
        <w:t xml:space="preserve">Actual </w:t>
      </w:r>
      <w:r w:rsidR="00C155E4">
        <w:t>Budget</w:t>
      </w:r>
      <w:bookmarkEnd w:id="77"/>
    </w:p>
    <w:p w14:paraId="459E6DD5" w14:textId="77777777" w:rsidR="009374D1" w:rsidRDefault="009374D1" w:rsidP="00905206">
      <w:pPr>
        <w:pStyle w:val="ParagraphText"/>
      </w:pPr>
    </w:p>
    <w:p w14:paraId="69E85A65" w14:textId="77777777" w:rsidR="001567A2" w:rsidRDefault="001567A2" w:rsidP="00BA7005">
      <w:pPr>
        <w:pStyle w:val="ParagraphText"/>
        <w:rPr>
          <w:rStyle w:val="ContentNote"/>
        </w:rPr>
      </w:pPr>
      <w:r>
        <w:rPr>
          <w:rStyle w:val="ContentNote"/>
        </w:rPr>
        <w:t>Vertical bar chart (side-by-side comparison of proposed vs. actual expenditures)</w:t>
      </w:r>
    </w:p>
    <w:p w14:paraId="11E0C29D" w14:textId="77777777" w:rsidR="00EF02F8" w:rsidRDefault="00C870F8" w:rsidP="00BA7005">
      <w:pPr>
        <w:pStyle w:val="ParagraphText"/>
        <w:rPr>
          <w:rStyle w:val="ContentNote"/>
        </w:rPr>
      </w:pPr>
      <w:r>
        <w:rPr>
          <w:rStyle w:val="ContentNote"/>
        </w:rPr>
        <w:t xml:space="preserve">Compare </w:t>
      </w:r>
      <w:r w:rsidR="008D6DD1">
        <w:rPr>
          <w:rStyle w:val="ContentNote"/>
        </w:rPr>
        <w:t xml:space="preserve">and discuss </w:t>
      </w:r>
      <w:r>
        <w:rPr>
          <w:rStyle w:val="ContentNote"/>
        </w:rPr>
        <w:t xml:space="preserve">herein your </w:t>
      </w:r>
      <w:r w:rsidR="00EF02F8">
        <w:rPr>
          <w:rStyle w:val="ContentNote"/>
        </w:rPr>
        <w:t xml:space="preserve">group’s proposed and actual budgets. </w:t>
      </w:r>
      <w:r w:rsidR="00BA7005">
        <w:rPr>
          <w:rStyle w:val="ContentNote"/>
        </w:rPr>
        <w:t xml:space="preserve">This should be a macro analysis, </w:t>
      </w:r>
      <w:r w:rsidR="00EF02F8">
        <w:rPr>
          <w:rStyle w:val="ContentNote"/>
        </w:rPr>
        <w:t>not a micro analysis</w:t>
      </w:r>
      <w:r w:rsidR="00BA7005">
        <w:rPr>
          <w:rStyle w:val="ContentNote"/>
        </w:rPr>
        <w:t>,</w:t>
      </w:r>
      <w:r w:rsidR="00EF02F8">
        <w:rPr>
          <w:rStyle w:val="ContentNote"/>
        </w:rPr>
        <w:t xml:space="preserve"> of </w:t>
      </w:r>
      <w:r w:rsidR="00BA7005">
        <w:rPr>
          <w:rStyle w:val="ContentNote"/>
        </w:rPr>
        <w:t>your group’s expenditures on this project.</w:t>
      </w:r>
    </w:p>
    <w:p w14:paraId="7696C66A" w14:textId="77777777" w:rsidR="009501A3" w:rsidRDefault="00C73762" w:rsidP="009501A3">
      <w:pPr>
        <w:pStyle w:val="ParagraphText"/>
        <w:rPr>
          <w:rStyle w:val="ContentNote"/>
        </w:rPr>
      </w:pPr>
      <w:r>
        <w:rPr>
          <w:rStyle w:val="ContentNote"/>
        </w:rPr>
        <w:t xml:space="preserve">If the actual </w:t>
      </w:r>
      <w:r w:rsidR="009501A3">
        <w:rPr>
          <w:rStyle w:val="ContentNote"/>
        </w:rPr>
        <w:t xml:space="preserve">expenditures </w:t>
      </w:r>
      <w:r>
        <w:rPr>
          <w:rStyle w:val="ContentNote"/>
        </w:rPr>
        <w:t xml:space="preserve">for an element </w:t>
      </w:r>
      <w:r w:rsidR="009501A3">
        <w:rPr>
          <w:rStyle w:val="ContentNote"/>
        </w:rPr>
        <w:t xml:space="preserve">exceeded </w:t>
      </w:r>
      <w:r>
        <w:rPr>
          <w:rStyle w:val="ContentNote"/>
        </w:rPr>
        <w:t xml:space="preserve">the group’s </w:t>
      </w:r>
      <w:r w:rsidR="009501A3">
        <w:rPr>
          <w:rStyle w:val="ContentNote"/>
        </w:rPr>
        <w:t>budgeted expenditures</w:t>
      </w:r>
      <w:r>
        <w:rPr>
          <w:rStyle w:val="ContentNote"/>
        </w:rPr>
        <w:t xml:space="preserve"> for that element</w:t>
      </w:r>
      <w:r w:rsidR="009501A3">
        <w:rPr>
          <w:rStyle w:val="ContentNote"/>
        </w:rPr>
        <w:t xml:space="preserve">, explain this </w:t>
      </w:r>
      <w:r>
        <w:rPr>
          <w:rStyle w:val="ContentNote"/>
        </w:rPr>
        <w:t xml:space="preserve">cost overrun; </w:t>
      </w:r>
      <w:r w:rsidR="009501A3">
        <w:rPr>
          <w:rStyle w:val="ContentNote"/>
        </w:rPr>
        <w:t>why did the group go over budget</w:t>
      </w:r>
      <w:r w:rsidR="003464FB">
        <w:rPr>
          <w:rStyle w:val="ContentNote"/>
        </w:rPr>
        <w:t xml:space="preserve"> on this element</w:t>
      </w:r>
      <w:r>
        <w:rPr>
          <w:rStyle w:val="ContentNote"/>
        </w:rPr>
        <w:t>?</w:t>
      </w:r>
    </w:p>
    <w:p w14:paraId="1146D85B" w14:textId="77777777" w:rsidR="0086610B" w:rsidRDefault="00681BE3" w:rsidP="00905206">
      <w:pPr>
        <w:pStyle w:val="ParagraphText"/>
        <w:rPr>
          <w:rStyle w:val="ContentNote"/>
        </w:rPr>
      </w:pPr>
      <w:r>
        <w:rPr>
          <w:rStyle w:val="ContentNote"/>
        </w:rPr>
        <w:t xml:space="preserve">The granularity of </w:t>
      </w:r>
      <w:r w:rsidR="00A6027B">
        <w:rPr>
          <w:rStyle w:val="ContentNote"/>
        </w:rPr>
        <w:t xml:space="preserve">your </w:t>
      </w:r>
      <w:r>
        <w:rPr>
          <w:rStyle w:val="ContentNote"/>
        </w:rPr>
        <w:t>budget analysis should the functional block (assembly) level</w:t>
      </w:r>
      <w:r w:rsidR="0086610B">
        <w:rPr>
          <w:rStyle w:val="ContentNote"/>
        </w:rPr>
        <w:t xml:space="preserve"> or higher (e.g., units, sets, etc.). DO NOT</w:t>
      </w:r>
      <w:r>
        <w:rPr>
          <w:rStyle w:val="ContentNote"/>
        </w:rPr>
        <w:t xml:space="preserve"> describe herein </w:t>
      </w:r>
      <w:r w:rsidR="00EA1940">
        <w:rPr>
          <w:rStyle w:val="ContentNote"/>
        </w:rPr>
        <w:t>the costs</w:t>
      </w:r>
      <w:r>
        <w:rPr>
          <w:rStyle w:val="ContentNote"/>
        </w:rPr>
        <w:t xml:space="preserve"> </w:t>
      </w:r>
      <w:r w:rsidR="00EA1940">
        <w:rPr>
          <w:rStyle w:val="ContentNote"/>
        </w:rPr>
        <w:t xml:space="preserve">of individual </w:t>
      </w:r>
      <w:r>
        <w:rPr>
          <w:rStyle w:val="ContentNote"/>
        </w:rPr>
        <w:t>basic parts</w:t>
      </w:r>
      <w:r w:rsidR="00EA1940">
        <w:rPr>
          <w:rStyle w:val="ContentNote"/>
        </w:rPr>
        <w:t xml:space="preserve"> (components)</w:t>
      </w:r>
      <w:r>
        <w:rPr>
          <w:rStyle w:val="ContentNote"/>
        </w:rPr>
        <w:t>.</w:t>
      </w:r>
      <w:r w:rsidR="007439B1">
        <w:rPr>
          <w:rStyle w:val="ContentNote"/>
        </w:rPr>
        <w:t xml:space="preserve"> </w:t>
      </w:r>
      <w:r w:rsidR="0086610B" w:rsidRPr="007D11F6">
        <w:rPr>
          <w:rStyle w:val="ContentNote"/>
        </w:rPr>
        <w:t xml:space="preserve">DO NOT provide herein tables that itemize the cost of every </w:t>
      </w:r>
      <w:r w:rsidR="0086610B">
        <w:rPr>
          <w:rStyle w:val="ContentNote"/>
        </w:rPr>
        <w:t xml:space="preserve">basic (component) </w:t>
      </w:r>
      <w:r w:rsidR="0036330A">
        <w:rPr>
          <w:rStyle w:val="ContentNote"/>
        </w:rPr>
        <w:t xml:space="preserve">in </w:t>
      </w:r>
      <w:r w:rsidR="0086610B">
        <w:rPr>
          <w:rStyle w:val="ContentNote"/>
        </w:rPr>
        <w:t>your project</w:t>
      </w:r>
      <w:r w:rsidR="0086610B" w:rsidRPr="007D11F6">
        <w:rPr>
          <w:rStyle w:val="ContentNote"/>
        </w:rPr>
        <w:t xml:space="preserve">. </w:t>
      </w:r>
      <w:r w:rsidR="00386C0C">
        <w:rPr>
          <w:rStyle w:val="ContentNote"/>
        </w:rPr>
        <w:t>(</w:t>
      </w:r>
      <w:r w:rsidR="001558CC">
        <w:rPr>
          <w:rStyle w:val="ContentNote"/>
        </w:rPr>
        <w:t>Itemized parts listings belong</w:t>
      </w:r>
      <w:r w:rsidR="0086610B" w:rsidRPr="007D11F6">
        <w:rPr>
          <w:rStyle w:val="ContentNote"/>
        </w:rPr>
        <w:t xml:space="preserve"> in </w:t>
      </w:r>
      <w:r w:rsidR="00594CE0">
        <w:rPr>
          <w:rStyle w:val="ContentNote"/>
        </w:rPr>
        <w:t>the</w:t>
      </w:r>
      <w:r w:rsidR="0086610B">
        <w:rPr>
          <w:rStyle w:val="ContentNote"/>
        </w:rPr>
        <w:t xml:space="preserve"> </w:t>
      </w:r>
      <w:r w:rsidR="0086610B" w:rsidRPr="007D11F6">
        <w:rPr>
          <w:rStyle w:val="ContentNote"/>
        </w:rPr>
        <w:t>“Bill of Materials” appendix within the INDIVIDUAL CONTRIBUTIONS reports.</w:t>
      </w:r>
      <w:r w:rsidR="00386C0C">
        <w:rPr>
          <w:rStyle w:val="ContentNote"/>
        </w:rPr>
        <w:t>)</w:t>
      </w:r>
    </w:p>
    <w:p w14:paraId="65E6DAAC" w14:textId="77777777" w:rsidR="00A6027B" w:rsidRDefault="00A6027B" w:rsidP="00A6027B">
      <w:pPr>
        <w:pStyle w:val="ParagraphText"/>
        <w:rPr>
          <w:rStyle w:val="ContentNote"/>
        </w:rPr>
      </w:pPr>
      <w:r>
        <w:rPr>
          <w:rStyle w:val="ContentNote"/>
        </w:rPr>
        <w:t xml:space="preserve">For example, your written prose </w:t>
      </w:r>
      <w:r w:rsidR="00A51D29">
        <w:rPr>
          <w:rStyle w:val="ContentNote"/>
        </w:rPr>
        <w:t xml:space="preserve">might reference </w:t>
      </w:r>
      <w:r>
        <w:rPr>
          <w:rStyle w:val="ContentNote"/>
        </w:rPr>
        <w:t xml:space="preserve">a vertical bar chart </w:t>
      </w:r>
      <w:r w:rsidR="00F63AC6">
        <w:rPr>
          <w:rStyle w:val="ContentNote"/>
        </w:rPr>
        <w:t xml:space="preserve">figure </w:t>
      </w:r>
      <w:r>
        <w:rPr>
          <w:rStyle w:val="ContentNote"/>
        </w:rPr>
        <w:t>that compares your budgeted (proposed) expenditures versus your actual expenditures for a) Plan A expenses, and b) Plan B expenses, and c) ancillary expenses, etc.</w:t>
      </w:r>
    </w:p>
    <w:p w14:paraId="645FDA7D" w14:textId="77777777" w:rsidR="007D11F6" w:rsidRPr="00A6027B" w:rsidRDefault="00B64CCE" w:rsidP="00A6027B">
      <w:pPr>
        <w:pStyle w:val="ParagraphText"/>
        <w:rPr>
          <w:rStyle w:val="ContentNote"/>
          <w:i w:val="0"/>
          <w:color w:val="auto"/>
        </w:rPr>
      </w:pPr>
      <w:r>
        <w:rPr>
          <w:rStyle w:val="ContentNote"/>
        </w:rPr>
        <w:t>For example, you could provide a series of vertical bar chart graphs that compare the proposed and actual expenditures for the sets, units, and assemblies that comprise your project.</w:t>
      </w:r>
    </w:p>
    <w:p w14:paraId="4C4DDDBA" w14:textId="77777777" w:rsidR="0010678F" w:rsidRDefault="0010678F" w:rsidP="001B6570">
      <w:pPr>
        <w:pStyle w:val="ChapterHeading1"/>
      </w:pPr>
      <w:bookmarkStart w:id="78" w:name="_Toc536133905"/>
      <w:r>
        <w:lastRenderedPageBreak/>
        <w:t>Conclusions</w:t>
      </w:r>
      <w:bookmarkEnd w:id="78"/>
    </w:p>
    <w:p w14:paraId="62400D1F" w14:textId="77777777" w:rsidR="00ED24E7" w:rsidRDefault="000F5CBE" w:rsidP="00905206">
      <w:pPr>
        <w:pStyle w:val="ParagraphText"/>
      </w:pPr>
      <w:r>
        <w:t>Add y</w:t>
      </w:r>
      <w:r w:rsidR="002A7C1E">
        <w:t>our summary remarks here…</w:t>
      </w:r>
    </w:p>
    <w:p w14:paraId="4E445552" w14:textId="77777777" w:rsidR="00007A31" w:rsidRDefault="00007A31" w:rsidP="00905206">
      <w:pPr>
        <w:pStyle w:val="Heading2"/>
      </w:pPr>
      <w:bookmarkStart w:id="79" w:name="_Toc536133906"/>
      <w:r>
        <w:t>Successes</w:t>
      </w:r>
      <w:bookmarkEnd w:id="79"/>
    </w:p>
    <w:p w14:paraId="2E8A1CAE" w14:textId="77777777" w:rsidR="00007A31" w:rsidRDefault="00007A31" w:rsidP="00905206">
      <w:pPr>
        <w:pStyle w:val="ParagraphText"/>
      </w:pPr>
    </w:p>
    <w:p w14:paraId="037B1CA7" w14:textId="77777777" w:rsidR="00C04EC0" w:rsidRDefault="00C04EC0" w:rsidP="00905206">
      <w:pPr>
        <w:pStyle w:val="Heading2"/>
      </w:pPr>
      <w:bookmarkStart w:id="80" w:name="_Toc536133907"/>
      <w:r>
        <w:t>Limitations</w:t>
      </w:r>
      <w:bookmarkEnd w:id="80"/>
    </w:p>
    <w:p w14:paraId="2506D330" w14:textId="77777777" w:rsidR="00C04EC0" w:rsidRDefault="00C04EC0" w:rsidP="00C04EC0">
      <w:pPr>
        <w:pStyle w:val="ParagraphText"/>
      </w:pPr>
    </w:p>
    <w:p w14:paraId="11E0ABD6" w14:textId="77777777" w:rsidR="00007A31" w:rsidRDefault="00007A31" w:rsidP="00905206">
      <w:pPr>
        <w:pStyle w:val="Heading2"/>
      </w:pPr>
      <w:bookmarkStart w:id="81" w:name="_Toc536133908"/>
      <w:r>
        <w:t>Failures</w:t>
      </w:r>
      <w:bookmarkEnd w:id="81"/>
    </w:p>
    <w:p w14:paraId="732CEA96" w14:textId="77777777" w:rsidR="00007A31" w:rsidRDefault="00007A31" w:rsidP="00905206">
      <w:pPr>
        <w:pStyle w:val="ParagraphText"/>
      </w:pPr>
    </w:p>
    <w:p w14:paraId="1D305F06" w14:textId="77777777" w:rsidR="00007A31" w:rsidRDefault="00007A31" w:rsidP="00905206">
      <w:pPr>
        <w:pStyle w:val="Heading2"/>
      </w:pPr>
      <w:bookmarkStart w:id="82" w:name="_Toc536133909"/>
      <w:r>
        <w:t>Suggested Improvements</w:t>
      </w:r>
      <w:bookmarkEnd w:id="82"/>
    </w:p>
    <w:p w14:paraId="63BA3D9F" w14:textId="77777777" w:rsidR="00007A31" w:rsidRDefault="00007A31" w:rsidP="00905206">
      <w:pPr>
        <w:pStyle w:val="ParagraphText"/>
      </w:pPr>
    </w:p>
    <w:p w14:paraId="7ADAF1CC" w14:textId="77777777" w:rsidR="00B84234" w:rsidRDefault="00B84234"/>
    <w:p w14:paraId="3C7B14AC" w14:textId="77777777" w:rsidR="00B84234" w:rsidRDefault="00B84234">
      <w:pPr>
        <w:sectPr w:rsidR="00B84234" w:rsidSect="00B84234">
          <w:footerReference w:type="default" r:id="rId24"/>
          <w:pgSz w:w="12240" w:h="15840"/>
          <w:pgMar w:top="1440" w:right="1440" w:bottom="1440" w:left="1440" w:header="720" w:footer="720" w:gutter="0"/>
          <w:pgNumType w:start="1"/>
          <w:cols w:space="720"/>
          <w:docGrid w:linePitch="360"/>
        </w:sectPr>
      </w:pPr>
    </w:p>
    <w:p w14:paraId="58D4E42C" w14:textId="77777777" w:rsidR="006113C5" w:rsidRDefault="00850BC8" w:rsidP="00857D6C">
      <w:pPr>
        <w:pStyle w:val="AppendixHeading1"/>
      </w:pPr>
      <w:bookmarkStart w:id="83" w:name="_Toc536133910"/>
      <w:r>
        <w:lastRenderedPageBreak/>
        <w:t>Evaluation Methods (or custom)</w:t>
      </w:r>
      <w:bookmarkEnd w:id="83"/>
    </w:p>
    <w:p w14:paraId="7A425614" w14:textId="77777777" w:rsidR="00630703" w:rsidRDefault="009E2DE7" w:rsidP="00985E37">
      <w:pPr>
        <w:pStyle w:val="ParagraphText"/>
      </w:pPr>
      <w:r>
        <w:t>&lt;DELETEME</w:t>
      </w:r>
      <w:proofErr w:type="gramStart"/>
      <w:r>
        <w:t xml:space="preserve">&gt; </w:t>
      </w:r>
      <w:r w:rsidR="00850BC8">
        <w:t xml:space="preserve"> Your</w:t>
      </w:r>
      <w:proofErr w:type="gramEnd"/>
      <w:r w:rsidR="00850BC8">
        <w:t xml:space="preserve"> content here … </w:t>
      </w:r>
      <w:r>
        <w:t>&lt;/DELETEME&gt;</w:t>
      </w:r>
    </w:p>
    <w:p w14:paraId="5DED4542" w14:textId="77777777" w:rsidR="00041976" w:rsidRPr="00985E37" w:rsidRDefault="00041976" w:rsidP="00985E37">
      <w:pPr>
        <w:pStyle w:val="ParagraphText"/>
      </w:pPr>
    </w:p>
    <w:p w14:paraId="7286E8E3" w14:textId="77777777" w:rsidR="00075C4F" w:rsidRDefault="00850BC8" w:rsidP="00857D6C">
      <w:pPr>
        <w:pStyle w:val="AppendixHeading1"/>
      </w:pPr>
      <w:bookmarkStart w:id="84" w:name="_Toc536133911"/>
      <w:r>
        <w:lastRenderedPageBreak/>
        <w:t>Evaluation Methods (or custom)</w:t>
      </w:r>
      <w:bookmarkEnd w:id="84"/>
    </w:p>
    <w:p w14:paraId="3CA14C98" w14:textId="77777777" w:rsidR="00850BC8" w:rsidRDefault="00850BC8" w:rsidP="00905206">
      <w:pPr>
        <w:pStyle w:val="ParagraphText"/>
      </w:pPr>
      <w:r>
        <w:t>&lt;DELETEME</w:t>
      </w:r>
      <w:proofErr w:type="gramStart"/>
      <w:r>
        <w:t>&gt;  Your</w:t>
      </w:r>
      <w:proofErr w:type="gramEnd"/>
      <w:r>
        <w:t xml:space="preserve"> content here … &lt;/DELETEME&gt;</w:t>
      </w:r>
    </w:p>
    <w:p w14:paraId="13042E13" w14:textId="77777777" w:rsidR="009D5DEF" w:rsidRDefault="009D5DEF" w:rsidP="009E2DE7">
      <w:pPr>
        <w:pStyle w:val="ParagraphText"/>
        <w:ind w:firstLine="0"/>
      </w:pPr>
    </w:p>
    <w:p w14:paraId="226853FD" w14:textId="77777777" w:rsidR="001B0729" w:rsidRDefault="00850BC8" w:rsidP="0071503A">
      <w:pPr>
        <w:pStyle w:val="AppendixHeading1"/>
      </w:pPr>
      <w:bookmarkStart w:id="85" w:name="_Toc536133912"/>
      <w:r>
        <w:lastRenderedPageBreak/>
        <w:t>Evaluation Methods (or custom)</w:t>
      </w:r>
      <w:bookmarkEnd w:id="85"/>
    </w:p>
    <w:p w14:paraId="176AD685" w14:textId="77777777" w:rsidR="00850BC8" w:rsidRDefault="00850BC8" w:rsidP="00905206">
      <w:pPr>
        <w:pStyle w:val="ParagraphText"/>
      </w:pPr>
      <w:r w:rsidRPr="00850BC8">
        <w:t>&lt;DELETEME</w:t>
      </w:r>
      <w:proofErr w:type="gramStart"/>
      <w:r w:rsidRPr="00850BC8">
        <w:t>&gt;  Your</w:t>
      </w:r>
      <w:proofErr w:type="gramEnd"/>
      <w:r w:rsidRPr="00850BC8">
        <w:t xml:space="preserve"> content here …  &lt;/DELETEME&gt;</w:t>
      </w:r>
    </w:p>
    <w:p w14:paraId="78B47C56" w14:textId="77777777" w:rsidR="00F85A0C" w:rsidRDefault="00F85A0C" w:rsidP="00F85A0C">
      <w:pPr>
        <w:pStyle w:val="ParagraphText"/>
        <w:ind w:firstLine="0"/>
      </w:pPr>
    </w:p>
    <w:p w14:paraId="3F12EF25" w14:textId="77777777" w:rsidR="001B0729" w:rsidRDefault="001B0729" w:rsidP="0071503A">
      <w:pPr>
        <w:pStyle w:val="AppendixHeading1"/>
      </w:pPr>
      <w:bookmarkStart w:id="86" w:name="_Toc536133913"/>
      <w:r>
        <w:lastRenderedPageBreak/>
        <w:t>Software</w:t>
      </w:r>
      <w:bookmarkEnd w:id="86"/>
    </w:p>
    <w:p w14:paraId="546D3AAD" w14:textId="77777777" w:rsidR="00AD3E19" w:rsidRDefault="00AD3E19" w:rsidP="00AD3E19">
      <w:pPr>
        <w:pStyle w:val="ParagraphText"/>
      </w:pPr>
      <w:r>
        <w:t>&lt;DELETEME&gt; It is recommended that you use an Excel (or similar) spreadsheet to document your</w:t>
      </w:r>
      <w:r w:rsidR="0079683E">
        <w:t xml:space="preserve"> detailed</w:t>
      </w:r>
      <w:r>
        <w:t xml:space="preserve"> software </w:t>
      </w:r>
      <w:r w:rsidR="006113C5">
        <w:t>requirements</w:t>
      </w:r>
      <w:r>
        <w:t>. If you use a spreadsheet, use the following format to name the spreadsheet file:</w:t>
      </w:r>
    </w:p>
    <w:p w14:paraId="7D70EFB0" w14:textId="77777777" w:rsidR="00AD3E19" w:rsidRPr="00B93713" w:rsidRDefault="00AD3E19" w:rsidP="00AD3E19">
      <w:pPr>
        <w:pStyle w:val="ParagraphText"/>
        <w:rPr>
          <w:rFonts w:ascii="Courier New" w:hAnsi="Courier New" w:cs="Courier New"/>
          <w:color w:val="943634" w:themeColor="accent2" w:themeShade="BF"/>
          <w:sz w:val="22"/>
        </w:rPr>
      </w:pPr>
      <w:r w:rsidRPr="00B93713">
        <w:rPr>
          <w:rFonts w:ascii="Courier New" w:hAnsi="Courier New" w:cs="Courier New"/>
          <w:color w:val="943634" w:themeColor="accent2" w:themeShade="BF"/>
          <w:sz w:val="22"/>
        </w:rPr>
        <w:t>ece</w:t>
      </w:r>
      <w:r w:rsidR="009C51A4">
        <w:rPr>
          <w:rFonts w:ascii="Courier New" w:hAnsi="Courier New" w:cs="Courier New"/>
          <w:color w:val="943634" w:themeColor="accent2" w:themeShade="BF"/>
          <w:sz w:val="22"/>
        </w:rPr>
        <w:t>4980</w:t>
      </w:r>
      <w:r w:rsidRPr="00B93713">
        <w:rPr>
          <w:rFonts w:ascii="Courier New" w:hAnsi="Courier New" w:cs="Courier New"/>
          <w:color w:val="943634" w:themeColor="accent2" w:themeShade="BF"/>
          <w:sz w:val="22"/>
        </w:rPr>
        <w:t>-s&lt;#&gt;-&lt;year&gt;-</w:t>
      </w:r>
      <w:r w:rsidR="00B93713">
        <w:rPr>
          <w:rFonts w:ascii="Courier New" w:hAnsi="Courier New" w:cs="Courier New"/>
          <w:color w:val="943634" w:themeColor="accent2" w:themeShade="BF"/>
          <w:sz w:val="22"/>
        </w:rPr>
        <w:t>{spring|fall}</w:t>
      </w:r>
      <w:r w:rsidRPr="00B93713">
        <w:rPr>
          <w:rFonts w:ascii="Courier New" w:hAnsi="Courier New" w:cs="Courier New"/>
          <w:color w:val="943634" w:themeColor="accent2" w:themeShade="BF"/>
          <w:sz w:val="22"/>
        </w:rPr>
        <w:t>-G&lt;N</w:t>
      </w:r>
      <w:r w:rsidR="00B93713">
        <w:rPr>
          <w:rFonts w:ascii="Courier New" w:hAnsi="Courier New" w:cs="Courier New"/>
          <w:color w:val="943634" w:themeColor="accent2" w:themeShade="BF"/>
          <w:sz w:val="22"/>
        </w:rPr>
        <w:t>N&gt;-</w:t>
      </w:r>
      <w:proofErr w:type="gramStart"/>
      <w:r w:rsidR="00B93713">
        <w:rPr>
          <w:rFonts w:ascii="Courier New" w:hAnsi="Courier New" w:cs="Courier New"/>
          <w:color w:val="943634" w:themeColor="accent2" w:themeShade="BF"/>
          <w:sz w:val="22"/>
        </w:rPr>
        <w:t>SoftwareSpecs.{</w:t>
      </w:r>
      <w:proofErr w:type="gramEnd"/>
      <w:r w:rsidR="00B93713">
        <w:rPr>
          <w:rFonts w:ascii="Courier New" w:hAnsi="Courier New" w:cs="Courier New"/>
          <w:color w:val="943634" w:themeColor="accent2" w:themeShade="BF"/>
          <w:sz w:val="22"/>
        </w:rPr>
        <w:t>xlsx</w:t>
      </w:r>
      <w:r w:rsidRPr="00B93713">
        <w:rPr>
          <w:rFonts w:ascii="Courier New" w:hAnsi="Courier New" w:cs="Courier New"/>
          <w:color w:val="943634" w:themeColor="accent2" w:themeShade="BF"/>
          <w:sz w:val="22"/>
        </w:rPr>
        <w:t>|ods}</w:t>
      </w:r>
    </w:p>
    <w:p w14:paraId="70A821E7" w14:textId="77777777" w:rsidR="00AD3E19" w:rsidRDefault="00AD3E19" w:rsidP="00AD3E19">
      <w:pPr>
        <w:pStyle w:val="ParagraphText"/>
        <w:ind w:firstLine="0"/>
      </w:pPr>
      <w:r>
        <w:t xml:space="preserve">where &lt;#&gt; is the course section number (1, 2, 3, …), &lt;year&gt; is the four-digit year (e.g., 2015), either </w:t>
      </w:r>
      <w:r w:rsidR="00D91298">
        <w:t xml:space="preserve">the </w:t>
      </w:r>
      <w:r>
        <w:t>“spring” or “fall”</w:t>
      </w:r>
      <w:r w:rsidR="00D91298">
        <w:t xml:space="preserve"> term</w:t>
      </w:r>
      <w:r>
        <w:t xml:space="preserve">, and </w:t>
      </w:r>
      <w:r w:rsidR="007906AC">
        <w:t>&lt;</w:t>
      </w:r>
      <w:r>
        <w:t>NN</w:t>
      </w:r>
      <w:r w:rsidR="007906AC">
        <w:t>&gt;</w:t>
      </w:r>
      <w:r>
        <w:t xml:space="preserve"> is your group number (two digits, padded with a leading zero as needed). For example: </w:t>
      </w:r>
    </w:p>
    <w:p w14:paraId="7D299B91" w14:textId="77777777" w:rsidR="00AD3E19" w:rsidRPr="00B93713" w:rsidRDefault="00AD3E19" w:rsidP="00AD3E19">
      <w:pPr>
        <w:pStyle w:val="ParagraphText"/>
        <w:rPr>
          <w:rFonts w:ascii="Courier New" w:hAnsi="Courier New" w:cs="Courier New"/>
          <w:color w:val="943634" w:themeColor="accent2" w:themeShade="BF"/>
          <w:sz w:val="22"/>
        </w:rPr>
      </w:pPr>
      <w:r w:rsidRPr="00B93713">
        <w:rPr>
          <w:rFonts w:ascii="Courier New" w:hAnsi="Courier New" w:cs="Courier New"/>
          <w:color w:val="943634" w:themeColor="accent2" w:themeShade="BF"/>
          <w:sz w:val="22"/>
        </w:rPr>
        <w:t>ece</w:t>
      </w:r>
      <w:r w:rsidR="009C51A4">
        <w:rPr>
          <w:rFonts w:ascii="Courier New" w:hAnsi="Courier New" w:cs="Courier New"/>
          <w:color w:val="943634" w:themeColor="accent2" w:themeShade="BF"/>
          <w:sz w:val="22"/>
        </w:rPr>
        <w:t>4980</w:t>
      </w:r>
      <w:r w:rsidRPr="00B93713">
        <w:rPr>
          <w:rFonts w:ascii="Courier New" w:hAnsi="Courier New" w:cs="Courier New"/>
          <w:color w:val="943634" w:themeColor="accent2" w:themeShade="BF"/>
          <w:sz w:val="22"/>
        </w:rPr>
        <w:t>-s1-2015-spring-g02-SoftwareSpecs.xlsx</w:t>
      </w:r>
    </w:p>
    <w:p w14:paraId="4042053C" w14:textId="77777777" w:rsidR="00AD3E19" w:rsidRPr="00B93713" w:rsidRDefault="00AD3E19" w:rsidP="00AD3E19">
      <w:pPr>
        <w:pStyle w:val="ParagraphText"/>
        <w:rPr>
          <w:rFonts w:ascii="Courier New" w:hAnsi="Courier New" w:cs="Courier New"/>
          <w:color w:val="943634" w:themeColor="accent2" w:themeShade="BF"/>
          <w:sz w:val="22"/>
        </w:rPr>
      </w:pPr>
      <w:r w:rsidRPr="00B93713">
        <w:rPr>
          <w:rFonts w:ascii="Courier New" w:hAnsi="Courier New" w:cs="Courier New"/>
          <w:color w:val="943634" w:themeColor="accent2" w:themeShade="BF"/>
          <w:sz w:val="22"/>
        </w:rPr>
        <w:t>ece</w:t>
      </w:r>
      <w:r w:rsidR="009C51A4">
        <w:rPr>
          <w:rFonts w:ascii="Courier New" w:hAnsi="Courier New" w:cs="Courier New"/>
          <w:color w:val="943634" w:themeColor="accent2" w:themeShade="BF"/>
          <w:sz w:val="22"/>
        </w:rPr>
        <w:t>4980</w:t>
      </w:r>
      <w:r w:rsidRPr="00B93713">
        <w:rPr>
          <w:rFonts w:ascii="Courier New" w:hAnsi="Courier New" w:cs="Courier New"/>
          <w:color w:val="943634" w:themeColor="accent2" w:themeShade="BF"/>
          <w:sz w:val="22"/>
        </w:rPr>
        <w:t>-s2-2015-fall-g13-SoftwareSpecs.ods</w:t>
      </w:r>
    </w:p>
    <w:p w14:paraId="3FCF9681" w14:textId="77777777" w:rsidR="00AD3E19" w:rsidRDefault="00AD3E19" w:rsidP="00AD3E19">
      <w:pPr>
        <w:pStyle w:val="ParagraphText"/>
      </w:pPr>
      <w:r>
        <w:t xml:space="preserve">Then, in this appendix, inform the reader that the </w:t>
      </w:r>
      <w:r w:rsidR="00017F49">
        <w:t xml:space="preserve">software </w:t>
      </w:r>
      <w:r w:rsidR="006113C5">
        <w:t>requirements</w:t>
      </w:r>
      <w:r>
        <w:t xml:space="preserve"> are provided in a separate spreadsheet file named “&lt;give the file name&gt;”, which accompanies this GROUP report. &lt;/DELETEME&gt;</w:t>
      </w:r>
    </w:p>
    <w:p w14:paraId="19CDA630" w14:textId="77777777" w:rsidR="00857D6C" w:rsidRDefault="00857D6C" w:rsidP="00905206">
      <w:pPr>
        <w:pStyle w:val="ParagraphText"/>
      </w:pPr>
    </w:p>
    <w:p w14:paraId="016D3251" w14:textId="77777777" w:rsidR="00857D6C" w:rsidRDefault="00C6167F" w:rsidP="00857D6C">
      <w:pPr>
        <w:pStyle w:val="AppendixHeading1"/>
      </w:pPr>
      <w:bookmarkStart w:id="87" w:name="_Toc536133914"/>
      <w:r>
        <w:lastRenderedPageBreak/>
        <w:t xml:space="preserve">Replaceable </w:t>
      </w:r>
      <w:r w:rsidR="00042B57">
        <w:t>Parts</w:t>
      </w:r>
      <w:bookmarkEnd w:id="87"/>
    </w:p>
    <w:p w14:paraId="55300DB7" w14:textId="77777777" w:rsidR="00956F4F" w:rsidRDefault="00956F4F" w:rsidP="00905206">
      <w:pPr>
        <w:pStyle w:val="ParagraphText"/>
      </w:pPr>
      <w:r w:rsidRPr="00956F4F">
        <w:rPr>
          <w:b/>
        </w:rPr>
        <w:t>HINT:</w:t>
      </w:r>
      <w:r>
        <w:t xml:space="preserve"> Use the Excel spreadsheet “Group Report – Parts List” to compile </w:t>
      </w:r>
      <w:r w:rsidR="005132CE">
        <w:t xml:space="preserve">the information in this </w:t>
      </w:r>
      <w:r w:rsidR="0053262C">
        <w:t xml:space="preserve">parts list </w:t>
      </w:r>
      <w:r w:rsidR="005132CE">
        <w:t>appendix</w:t>
      </w:r>
      <w:r>
        <w:t>.</w:t>
      </w:r>
      <w:r w:rsidR="0061238E">
        <w:t xml:space="preserve"> </w:t>
      </w:r>
      <w:r w:rsidR="0053262C">
        <w:t>You are not required to use the spreadsheet</w:t>
      </w:r>
      <w:r w:rsidR="0061238E">
        <w:t>, but systems like the one demonstrated herein are commonly used in industry to identify a) the original equipment manufacturers (the companies that make the parts you used), and b) the distributors from whom you purchased the parts you used, and c) the set of top-level “units” that comprise the system, and d) the assemblies and subassemblies that comprise each unit.</w:t>
      </w:r>
    </w:p>
    <w:p w14:paraId="2F8AF97A" w14:textId="77777777" w:rsidR="00287E4F" w:rsidRPr="00956F4F" w:rsidRDefault="00287E4F" w:rsidP="00FA1518">
      <w:pPr>
        <w:pStyle w:val="Heading2Bar"/>
      </w:pPr>
      <w:bookmarkStart w:id="88" w:name="_Toc536133915"/>
      <w:r>
        <w:t>Original Equipment Manufacturers</w:t>
      </w:r>
      <w:bookmarkEnd w:id="88"/>
    </w:p>
    <w:p w14:paraId="01919404" w14:textId="77777777" w:rsidR="00F209E1" w:rsidRDefault="00F209E1" w:rsidP="00126C18">
      <w:pPr>
        <w:pStyle w:val="TableCaption"/>
      </w:pPr>
      <w:bookmarkStart w:id="89" w:name="_Toc536133928"/>
      <w:r>
        <w:t xml:space="preserve">Table </w:t>
      </w:r>
      <w:r w:rsidR="00982632">
        <w:fldChar w:fldCharType="begin"/>
      </w:r>
      <w:r w:rsidR="00982632">
        <w:instrText xml:space="preserve"> STYLEREF  "Appendix Heading</w:instrText>
      </w:r>
      <w:r w:rsidR="00221E1C">
        <w:instrText xml:space="preserve"> 1</w:instrText>
      </w:r>
      <w:r w:rsidR="00982632">
        <w:instrText xml:space="preserve">" \r \t </w:instrText>
      </w:r>
      <w:r w:rsidR="00982632">
        <w:fldChar w:fldCharType="separate"/>
      </w:r>
      <w:r w:rsidR="000252AA">
        <w:rPr>
          <w:noProof/>
        </w:rPr>
        <w:t>E</w:t>
      </w:r>
      <w:r w:rsidR="00982632">
        <w:rPr>
          <w:noProof/>
        </w:rPr>
        <w:fldChar w:fldCharType="end"/>
      </w:r>
      <w:r w:rsidR="00E34369">
        <w:t>.</w:t>
      </w:r>
      <w:r>
        <w:fldChar w:fldCharType="begin"/>
      </w:r>
      <w:r>
        <w:instrText xml:space="preserve"> SEQ Table \* ARABIC </w:instrText>
      </w:r>
      <w:r w:rsidR="00E34369">
        <w:instrText xml:space="preserve">\r 1 </w:instrText>
      </w:r>
      <w:r>
        <w:fldChar w:fldCharType="separate"/>
      </w:r>
      <w:r w:rsidR="000252AA">
        <w:rPr>
          <w:noProof/>
        </w:rPr>
        <w:t>1</w:t>
      </w:r>
      <w:r>
        <w:rPr>
          <w:noProof/>
        </w:rPr>
        <w:fldChar w:fldCharType="end"/>
      </w:r>
      <w:r>
        <w:t xml:space="preserve"> – Original Equipment Manufacturer (OEM) </w:t>
      </w:r>
      <w:r w:rsidR="005470F8">
        <w:t>c</w:t>
      </w:r>
      <w:r>
        <w:t>odes</w:t>
      </w:r>
      <w:r w:rsidR="00126C18">
        <w:t>.</w:t>
      </w:r>
      <w:bookmarkEnd w:id="89"/>
    </w:p>
    <w:tbl>
      <w:tblPr>
        <w:tblW w:w="9400" w:type="dxa"/>
        <w:tblLook w:val="04A0" w:firstRow="1" w:lastRow="0" w:firstColumn="1" w:lastColumn="0" w:noHBand="0" w:noVBand="1"/>
      </w:tblPr>
      <w:tblGrid>
        <w:gridCol w:w="700"/>
        <w:gridCol w:w="2780"/>
        <w:gridCol w:w="5920"/>
      </w:tblGrid>
      <w:tr w:rsidR="00F209E1" w:rsidRPr="00F659F3" w14:paraId="38F6ACE3" w14:textId="77777777" w:rsidTr="00090D19">
        <w:trPr>
          <w:trHeight w:val="240"/>
          <w:tblHeader/>
        </w:trPr>
        <w:tc>
          <w:tcPr>
            <w:tcW w:w="70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48E816FF"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Code</w:t>
            </w:r>
          </w:p>
        </w:tc>
        <w:tc>
          <w:tcPr>
            <w:tcW w:w="278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0AC721AA"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Pr>
                <w:rFonts w:ascii="Calibri" w:eastAsia="Times New Roman" w:hAnsi="Calibri" w:cs="Times New Roman"/>
                <w:b/>
                <w:bCs/>
                <w:color w:val="FFFFFF"/>
                <w:sz w:val="18"/>
                <w:szCs w:val="18"/>
              </w:rPr>
              <w:t>OEM</w:t>
            </w:r>
            <w:r w:rsidRPr="00F659F3">
              <w:rPr>
                <w:rFonts w:ascii="Calibri" w:eastAsia="Times New Roman" w:hAnsi="Calibri" w:cs="Times New Roman"/>
                <w:b/>
                <w:bCs/>
                <w:color w:val="FFFFFF"/>
                <w:sz w:val="18"/>
                <w:szCs w:val="18"/>
              </w:rPr>
              <w:t xml:space="preserve"> Name</w:t>
            </w:r>
          </w:p>
        </w:tc>
        <w:tc>
          <w:tcPr>
            <w:tcW w:w="592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14631A5A"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Website URL</w:t>
            </w:r>
          </w:p>
        </w:tc>
      </w:tr>
      <w:tr w:rsidR="00F209E1" w:rsidRPr="00F659F3" w14:paraId="0C46B664"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6A535129"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2780" w:type="dxa"/>
            <w:tcBorders>
              <w:top w:val="single" w:sz="4" w:space="0" w:color="5B9BD5"/>
              <w:left w:val="single" w:sz="4" w:space="0" w:color="5B9BD5"/>
              <w:bottom w:val="nil"/>
              <w:right w:val="nil"/>
            </w:tcBorders>
            <w:shd w:val="clear" w:color="auto" w:fill="auto"/>
            <w:vAlign w:val="bottom"/>
            <w:hideMark/>
          </w:tcPr>
          <w:p w14:paraId="195D83CA"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Atmel</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33959375" w14:textId="77777777" w:rsidR="00F209E1" w:rsidRPr="00E55732" w:rsidRDefault="000252AA" w:rsidP="00774EF1">
            <w:pPr>
              <w:spacing w:after="0" w:line="240" w:lineRule="auto"/>
              <w:rPr>
                <w:rStyle w:val="Hyperlink"/>
                <w:rFonts w:ascii="Calibri" w:eastAsia="Times New Roman" w:hAnsi="Calibri" w:cs="Times New Roman"/>
                <w:sz w:val="18"/>
                <w:szCs w:val="18"/>
              </w:rPr>
            </w:pPr>
            <w:hyperlink r:id="rId25" w:history="1">
              <w:r w:rsidR="00047DB7" w:rsidRPr="00E55732">
                <w:rPr>
                  <w:rStyle w:val="Hyperlink"/>
                  <w:rFonts w:ascii="Calibri" w:eastAsia="Times New Roman" w:hAnsi="Calibri" w:cs="Times New Roman"/>
                  <w:sz w:val="18"/>
                  <w:szCs w:val="18"/>
                </w:rPr>
                <w:t>http://www.atmel.com</w:t>
              </w:r>
            </w:hyperlink>
            <w:r w:rsidR="00047DB7" w:rsidRPr="00E55732">
              <w:rPr>
                <w:rStyle w:val="Hyperlink"/>
                <w:rFonts w:ascii="Calibri" w:eastAsia="Times New Roman" w:hAnsi="Calibri" w:cs="Times New Roman"/>
                <w:sz w:val="18"/>
                <w:szCs w:val="18"/>
              </w:rPr>
              <w:t xml:space="preserve"> </w:t>
            </w:r>
          </w:p>
        </w:tc>
      </w:tr>
      <w:tr w:rsidR="00F209E1" w:rsidRPr="00F659F3" w14:paraId="2B2C3F30"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0FCFC75D"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2780" w:type="dxa"/>
            <w:tcBorders>
              <w:top w:val="single" w:sz="4" w:space="0" w:color="5B9BD5"/>
              <w:left w:val="single" w:sz="4" w:space="0" w:color="5B9BD5"/>
              <w:bottom w:val="nil"/>
              <w:right w:val="nil"/>
            </w:tcBorders>
            <w:shd w:val="clear" w:color="auto" w:fill="auto"/>
            <w:vAlign w:val="bottom"/>
            <w:hideMark/>
          </w:tcPr>
          <w:p w14:paraId="311FF4A2"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Yageo</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31F8A705" w14:textId="77777777" w:rsidR="00F209E1" w:rsidRPr="00E55732" w:rsidRDefault="000252AA" w:rsidP="00182FBD">
            <w:pPr>
              <w:spacing w:after="0" w:line="240" w:lineRule="auto"/>
              <w:rPr>
                <w:rStyle w:val="Hyperlink"/>
                <w:rFonts w:ascii="Calibri" w:eastAsia="Times New Roman" w:hAnsi="Calibri" w:cs="Times New Roman"/>
                <w:sz w:val="18"/>
                <w:szCs w:val="18"/>
              </w:rPr>
            </w:pPr>
            <w:hyperlink r:id="rId26" w:history="1">
              <w:r w:rsidR="00182FBD" w:rsidRPr="00E55732">
                <w:rPr>
                  <w:rStyle w:val="Hyperlink"/>
                  <w:rFonts w:ascii="Calibri" w:eastAsia="Times New Roman" w:hAnsi="Calibri" w:cs="Times New Roman"/>
                  <w:sz w:val="18"/>
                  <w:szCs w:val="18"/>
                </w:rPr>
                <w:t>http://www.yageo.com</w:t>
              </w:r>
            </w:hyperlink>
          </w:p>
        </w:tc>
      </w:tr>
      <w:tr w:rsidR="00F209E1" w:rsidRPr="00F659F3" w14:paraId="743A89FD"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5B80DC24"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3</w:t>
            </w:r>
          </w:p>
        </w:tc>
        <w:tc>
          <w:tcPr>
            <w:tcW w:w="2780" w:type="dxa"/>
            <w:tcBorders>
              <w:top w:val="single" w:sz="4" w:space="0" w:color="5B9BD5"/>
              <w:left w:val="single" w:sz="4" w:space="0" w:color="5B9BD5"/>
              <w:bottom w:val="nil"/>
              <w:right w:val="nil"/>
            </w:tcBorders>
            <w:shd w:val="clear" w:color="auto" w:fill="auto"/>
            <w:vAlign w:val="bottom"/>
            <w:hideMark/>
          </w:tcPr>
          <w:p w14:paraId="798A4AC2"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Nichicon</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4962F414" w14:textId="77777777" w:rsidR="00F209E1" w:rsidRPr="00E55732" w:rsidRDefault="000252AA" w:rsidP="00090D19">
            <w:pPr>
              <w:spacing w:after="0" w:line="240" w:lineRule="auto"/>
              <w:rPr>
                <w:rStyle w:val="Hyperlink"/>
                <w:rFonts w:ascii="Calibri" w:hAnsi="Calibri"/>
                <w:sz w:val="18"/>
                <w:szCs w:val="18"/>
              </w:rPr>
            </w:pPr>
            <w:hyperlink r:id="rId27" w:history="1">
              <w:r w:rsidR="00182FBD" w:rsidRPr="00E55732">
                <w:rPr>
                  <w:rStyle w:val="Hyperlink"/>
                  <w:rFonts w:ascii="Calibri" w:eastAsia="Times New Roman" w:hAnsi="Calibri" w:cs="Times New Roman"/>
                  <w:sz w:val="18"/>
                  <w:szCs w:val="18"/>
                </w:rPr>
                <w:t>http://www.nichicon.co.jp</w:t>
              </w:r>
            </w:hyperlink>
            <w:r w:rsidR="00182FBD" w:rsidRPr="00E55732">
              <w:rPr>
                <w:rStyle w:val="Hyperlink"/>
                <w:rFonts w:ascii="Calibri" w:hAnsi="Calibri"/>
                <w:sz w:val="18"/>
                <w:szCs w:val="18"/>
              </w:rPr>
              <w:t xml:space="preserve"> </w:t>
            </w:r>
          </w:p>
        </w:tc>
      </w:tr>
      <w:tr w:rsidR="00F209E1" w:rsidRPr="00F659F3" w14:paraId="15E7D5FE"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04CCB03E"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4</w:t>
            </w:r>
          </w:p>
        </w:tc>
        <w:tc>
          <w:tcPr>
            <w:tcW w:w="2780" w:type="dxa"/>
            <w:tcBorders>
              <w:top w:val="single" w:sz="4" w:space="0" w:color="5B9BD5"/>
              <w:left w:val="single" w:sz="4" w:space="0" w:color="5B9BD5"/>
              <w:bottom w:val="nil"/>
              <w:right w:val="nil"/>
            </w:tcBorders>
            <w:shd w:val="clear" w:color="auto" w:fill="auto"/>
            <w:vAlign w:val="bottom"/>
            <w:hideMark/>
          </w:tcPr>
          <w:p w14:paraId="3B91DB6B"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Kemet</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659B67BE" w14:textId="77777777" w:rsidR="00F209E1" w:rsidRPr="00E55732" w:rsidRDefault="000252AA" w:rsidP="00090D19">
            <w:pPr>
              <w:spacing w:after="0" w:line="240" w:lineRule="auto"/>
              <w:rPr>
                <w:rStyle w:val="Hyperlink"/>
                <w:rFonts w:ascii="Calibri" w:hAnsi="Calibri"/>
                <w:sz w:val="18"/>
                <w:szCs w:val="18"/>
              </w:rPr>
            </w:pPr>
            <w:hyperlink r:id="rId28" w:history="1">
              <w:r w:rsidR="00F209E1" w:rsidRPr="00E55732">
                <w:rPr>
                  <w:rStyle w:val="Hyperlink"/>
                  <w:rFonts w:ascii="Calibri" w:hAnsi="Calibri"/>
                  <w:sz w:val="18"/>
                  <w:szCs w:val="18"/>
                </w:rPr>
                <w:t>http://www.kemet.com</w:t>
              </w:r>
            </w:hyperlink>
          </w:p>
        </w:tc>
      </w:tr>
      <w:tr w:rsidR="00F209E1" w:rsidRPr="00F659F3" w14:paraId="785BFFCF"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7A092F50"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5</w:t>
            </w:r>
          </w:p>
        </w:tc>
        <w:tc>
          <w:tcPr>
            <w:tcW w:w="2780" w:type="dxa"/>
            <w:tcBorders>
              <w:top w:val="single" w:sz="4" w:space="0" w:color="5B9BD5"/>
              <w:left w:val="single" w:sz="4" w:space="0" w:color="5B9BD5"/>
              <w:bottom w:val="nil"/>
              <w:right w:val="nil"/>
            </w:tcBorders>
            <w:shd w:val="clear" w:color="auto" w:fill="auto"/>
            <w:vAlign w:val="bottom"/>
            <w:hideMark/>
          </w:tcPr>
          <w:p w14:paraId="4D68F930"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Microchip Technology</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4F2C7A48" w14:textId="77777777" w:rsidR="00F209E1" w:rsidRPr="00E55732" w:rsidRDefault="000252AA" w:rsidP="00090D19">
            <w:pPr>
              <w:spacing w:after="0" w:line="240" w:lineRule="auto"/>
              <w:rPr>
                <w:rStyle w:val="Hyperlink"/>
                <w:rFonts w:ascii="Calibri" w:hAnsi="Calibri"/>
                <w:sz w:val="18"/>
                <w:szCs w:val="18"/>
              </w:rPr>
            </w:pPr>
            <w:hyperlink r:id="rId29" w:history="1">
              <w:r w:rsidR="00F209E1" w:rsidRPr="00E55732">
                <w:rPr>
                  <w:rStyle w:val="Hyperlink"/>
                  <w:rFonts w:ascii="Calibri" w:hAnsi="Calibri"/>
                  <w:sz w:val="18"/>
                  <w:szCs w:val="18"/>
                </w:rPr>
                <w:t>http://www.microchip.com</w:t>
              </w:r>
            </w:hyperlink>
          </w:p>
        </w:tc>
      </w:tr>
      <w:tr w:rsidR="00F209E1" w:rsidRPr="00F659F3" w14:paraId="5D593BFB"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7C71985D"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6</w:t>
            </w:r>
          </w:p>
        </w:tc>
        <w:tc>
          <w:tcPr>
            <w:tcW w:w="2780" w:type="dxa"/>
            <w:tcBorders>
              <w:top w:val="single" w:sz="4" w:space="0" w:color="5B9BD5"/>
              <w:left w:val="single" w:sz="4" w:space="0" w:color="5B9BD5"/>
              <w:bottom w:val="nil"/>
              <w:right w:val="nil"/>
            </w:tcBorders>
            <w:shd w:val="clear" w:color="auto" w:fill="auto"/>
            <w:vAlign w:val="bottom"/>
            <w:hideMark/>
          </w:tcPr>
          <w:p w14:paraId="2CEF24D8"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ON Semiconductor</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6D652C16" w14:textId="77777777" w:rsidR="00F209E1" w:rsidRPr="00E55732" w:rsidRDefault="000252AA" w:rsidP="00090D19">
            <w:pPr>
              <w:spacing w:after="0" w:line="240" w:lineRule="auto"/>
              <w:rPr>
                <w:rStyle w:val="Hyperlink"/>
                <w:rFonts w:ascii="Calibri" w:hAnsi="Calibri"/>
                <w:sz w:val="18"/>
                <w:szCs w:val="18"/>
              </w:rPr>
            </w:pPr>
            <w:hyperlink r:id="rId30" w:history="1">
              <w:r w:rsidR="00F209E1" w:rsidRPr="00E55732">
                <w:rPr>
                  <w:rStyle w:val="Hyperlink"/>
                  <w:rFonts w:ascii="Calibri" w:hAnsi="Calibri"/>
                  <w:sz w:val="18"/>
                  <w:szCs w:val="18"/>
                </w:rPr>
                <w:t>http://www.onsemi.com</w:t>
              </w:r>
            </w:hyperlink>
          </w:p>
        </w:tc>
      </w:tr>
      <w:tr w:rsidR="00F209E1" w:rsidRPr="00F659F3" w14:paraId="591B3C5F" w14:textId="77777777" w:rsidTr="00090D19">
        <w:trPr>
          <w:trHeight w:val="240"/>
        </w:trPr>
        <w:tc>
          <w:tcPr>
            <w:tcW w:w="700" w:type="dxa"/>
            <w:tcBorders>
              <w:top w:val="single" w:sz="4" w:space="0" w:color="5B9BD5"/>
              <w:left w:val="single" w:sz="4" w:space="0" w:color="5B9BD5"/>
              <w:bottom w:val="single" w:sz="4" w:space="0" w:color="5B9BD5"/>
              <w:right w:val="nil"/>
            </w:tcBorders>
            <w:shd w:val="clear" w:color="auto" w:fill="auto"/>
            <w:noWrap/>
            <w:vAlign w:val="bottom"/>
            <w:hideMark/>
          </w:tcPr>
          <w:p w14:paraId="435EECEB"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7</w:t>
            </w:r>
          </w:p>
        </w:tc>
        <w:tc>
          <w:tcPr>
            <w:tcW w:w="2780" w:type="dxa"/>
            <w:tcBorders>
              <w:top w:val="single" w:sz="4" w:space="0" w:color="5B9BD5"/>
              <w:left w:val="single" w:sz="4" w:space="0" w:color="5B9BD5"/>
              <w:bottom w:val="single" w:sz="4" w:space="0" w:color="5B9BD5"/>
              <w:right w:val="nil"/>
            </w:tcBorders>
            <w:shd w:val="clear" w:color="auto" w:fill="auto"/>
            <w:vAlign w:val="bottom"/>
            <w:hideMark/>
          </w:tcPr>
          <w:p w14:paraId="2BB3B9F5" w14:textId="77777777" w:rsidR="00F209E1" w:rsidRPr="00F659F3" w:rsidRDefault="00F209E1" w:rsidP="00090D19">
            <w:pPr>
              <w:spacing w:after="0" w:line="240" w:lineRule="auto"/>
              <w:rPr>
                <w:rFonts w:ascii="Calibri" w:eastAsia="Times New Roman" w:hAnsi="Calibri" w:cs="Times New Roman"/>
                <w:color w:val="000000"/>
                <w:sz w:val="18"/>
                <w:szCs w:val="18"/>
              </w:rPr>
            </w:pPr>
            <w:proofErr w:type="spellStart"/>
            <w:r w:rsidRPr="00F659F3">
              <w:rPr>
                <w:rFonts w:ascii="Calibri" w:eastAsia="Times New Roman" w:hAnsi="Calibri" w:cs="Times New Roman"/>
                <w:color w:val="000000"/>
                <w:sz w:val="18"/>
                <w:szCs w:val="18"/>
              </w:rPr>
              <w:t>Aavid</w:t>
            </w:r>
            <w:proofErr w:type="spellEnd"/>
            <w:r w:rsidRPr="00F659F3">
              <w:rPr>
                <w:rFonts w:ascii="Calibri" w:eastAsia="Times New Roman" w:hAnsi="Calibri" w:cs="Times New Roman"/>
                <w:color w:val="000000"/>
                <w:sz w:val="18"/>
                <w:szCs w:val="18"/>
              </w:rPr>
              <w:t xml:space="preserve"> </w:t>
            </w:r>
            <w:proofErr w:type="spellStart"/>
            <w:r w:rsidRPr="00F659F3">
              <w:rPr>
                <w:rFonts w:ascii="Calibri" w:eastAsia="Times New Roman" w:hAnsi="Calibri" w:cs="Times New Roman"/>
                <w:color w:val="000000"/>
                <w:sz w:val="18"/>
                <w:szCs w:val="18"/>
              </w:rPr>
              <w:t>Thermalloy</w:t>
            </w:r>
            <w:proofErr w:type="spellEnd"/>
          </w:p>
        </w:tc>
        <w:tc>
          <w:tcPr>
            <w:tcW w:w="5920" w:type="dxa"/>
            <w:tcBorders>
              <w:top w:val="single" w:sz="4" w:space="0" w:color="5B9BD5"/>
              <w:left w:val="single" w:sz="4" w:space="0" w:color="5B9BD5"/>
              <w:bottom w:val="single" w:sz="4" w:space="0" w:color="5B9BD5"/>
              <w:right w:val="single" w:sz="4" w:space="0" w:color="5B9BD5"/>
            </w:tcBorders>
            <w:shd w:val="clear" w:color="auto" w:fill="auto"/>
            <w:vAlign w:val="bottom"/>
            <w:hideMark/>
          </w:tcPr>
          <w:p w14:paraId="28F1A387" w14:textId="77777777" w:rsidR="00F209E1" w:rsidRPr="00E55732" w:rsidRDefault="000252AA" w:rsidP="00090D19">
            <w:pPr>
              <w:spacing w:after="0" w:line="240" w:lineRule="auto"/>
              <w:rPr>
                <w:rStyle w:val="Hyperlink"/>
                <w:rFonts w:ascii="Calibri" w:hAnsi="Calibri"/>
                <w:sz w:val="18"/>
                <w:szCs w:val="18"/>
              </w:rPr>
            </w:pPr>
            <w:hyperlink r:id="rId31" w:history="1">
              <w:r w:rsidR="00F209E1" w:rsidRPr="00E55732">
                <w:rPr>
                  <w:rStyle w:val="Hyperlink"/>
                  <w:rFonts w:ascii="Calibri" w:hAnsi="Calibri"/>
                  <w:sz w:val="18"/>
                  <w:szCs w:val="18"/>
                </w:rPr>
                <w:t>http://www.aavid.com</w:t>
              </w:r>
            </w:hyperlink>
          </w:p>
        </w:tc>
      </w:tr>
    </w:tbl>
    <w:p w14:paraId="04E7E98C" w14:textId="77777777" w:rsidR="00F209E1" w:rsidRDefault="00F209E1" w:rsidP="00F209E1"/>
    <w:p w14:paraId="4FF75BF4" w14:textId="77777777" w:rsidR="00287E4F" w:rsidRDefault="00287E4F" w:rsidP="00FA1518">
      <w:pPr>
        <w:pStyle w:val="Heading2Bar"/>
      </w:pPr>
      <w:bookmarkStart w:id="90" w:name="_Toc536133916"/>
      <w:r>
        <w:t>Distributors</w:t>
      </w:r>
      <w:bookmarkEnd w:id="90"/>
    </w:p>
    <w:p w14:paraId="5F8F6D0A" w14:textId="77777777" w:rsidR="005470F8" w:rsidRDefault="005470F8" w:rsidP="00126C18">
      <w:pPr>
        <w:pStyle w:val="TableCaption"/>
      </w:pPr>
      <w:bookmarkStart w:id="91" w:name="_Toc536133929"/>
      <w:r>
        <w:t xml:space="preserve">Table </w:t>
      </w:r>
      <w:r w:rsidR="00982632">
        <w:fldChar w:fldCharType="begin"/>
      </w:r>
      <w:r w:rsidR="00982632">
        <w:instrText xml:space="preserve"> STYLEREF  "Appendix Heading</w:instrText>
      </w:r>
      <w:r w:rsidR="00221E1C">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2</w:t>
      </w:r>
      <w:r w:rsidR="00A0652D">
        <w:rPr>
          <w:noProof/>
        </w:rPr>
        <w:fldChar w:fldCharType="end"/>
      </w:r>
      <w:r>
        <w:t xml:space="preserve"> – Distributor codes</w:t>
      </w:r>
      <w:r w:rsidR="00126C18">
        <w:t>.</w:t>
      </w:r>
      <w:bookmarkEnd w:id="91"/>
    </w:p>
    <w:tbl>
      <w:tblPr>
        <w:tblW w:w="9400" w:type="dxa"/>
        <w:tblLook w:val="04A0" w:firstRow="1" w:lastRow="0" w:firstColumn="1" w:lastColumn="0" w:noHBand="0" w:noVBand="1"/>
      </w:tblPr>
      <w:tblGrid>
        <w:gridCol w:w="700"/>
        <w:gridCol w:w="2780"/>
        <w:gridCol w:w="5920"/>
      </w:tblGrid>
      <w:tr w:rsidR="00F209E1" w:rsidRPr="00F659F3" w14:paraId="06EB51DE" w14:textId="77777777" w:rsidTr="00090D19">
        <w:trPr>
          <w:trHeight w:val="240"/>
          <w:tblHeader/>
        </w:trPr>
        <w:tc>
          <w:tcPr>
            <w:tcW w:w="70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1C570AD3"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Code</w:t>
            </w:r>
          </w:p>
        </w:tc>
        <w:tc>
          <w:tcPr>
            <w:tcW w:w="278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52471399"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Distributor Name</w:t>
            </w:r>
          </w:p>
        </w:tc>
        <w:tc>
          <w:tcPr>
            <w:tcW w:w="592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0BC7B159"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Website URL</w:t>
            </w:r>
          </w:p>
        </w:tc>
      </w:tr>
      <w:tr w:rsidR="00F209E1" w:rsidRPr="00F659F3" w14:paraId="6A4BF057" w14:textId="77777777" w:rsidTr="00090D19">
        <w:trPr>
          <w:trHeight w:val="240"/>
        </w:trPr>
        <w:tc>
          <w:tcPr>
            <w:tcW w:w="700" w:type="dxa"/>
            <w:tcBorders>
              <w:top w:val="single" w:sz="4" w:space="0" w:color="5B9BD5"/>
              <w:left w:val="single" w:sz="4" w:space="0" w:color="5B9BD5"/>
              <w:bottom w:val="nil"/>
              <w:right w:val="nil"/>
            </w:tcBorders>
            <w:shd w:val="clear" w:color="auto" w:fill="auto"/>
            <w:noWrap/>
            <w:vAlign w:val="bottom"/>
            <w:hideMark/>
          </w:tcPr>
          <w:p w14:paraId="0CB05D69"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2780" w:type="dxa"/>
            <w:tcBorders>
              <w:top w:val="single" w:sz="4" w:space="0" w:color="5B9BD5"/>
              <w:left w:val="single" w:sz="4" w:space="0" w:color="5B9BD5"/>
              <w:bottom w:val="nil"/>
              <w:right w:val="nil"/>
            </w:tcBorders>
            <w:shd w:val="clear" w:color="auto" w:fill="auto"/>
            <w:vAlign w:val="bottom"/>
            <w:hideMark/>
          </w:tcPr>
          <w:p w14:paraId="64FC3B9E"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Digi-Key</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3B87F843" w14:textId="77777777" w:rsidR="00F209E1" w:rsidRPr="00F659F3" w:rsidRDefault="000252AA" w:rsidP="00090D19">
            <w:pPr>
              <w:spacing w:after="0" w:line="240" w:lineRule="auto"/>
              <w:rPr>
                <w:rFonts w:ascii="Calibri" w:eastAsia="Times New Roman" w:hAnsi="Calibri" w:cs="Times New Roman"/>
                <w:color w:val="0563C1"/>
                <w:sz w:val="18"/>
                <w:szCs w:val="18"/>
                <w:u w:val="single"/>
              </w:rPr>
            </w:pPr>
            <w:hyperlink r:id="rId32" w:history="1">
              <w:r w:rsidR="00F209E1" w:rsidRPr="00F659F3">
                <w:rPr>
                  <w:rFonts w:ascii="Calibri" w:eastAsia="Times New Roman" w:hAnsi="Calibri" w:cs="Times New Roman"/>
                  <w:color w:val="0563C1"/>
                  <w:sz w:val="18"/>
                  <w:szCs w:val="18"/>
                  <w:u w:val="single"/>
                </w:rPr>
                <w:t>http://www.digikey.com</w:t>
              </w:r>
            </w:hyperlink>
          </w:p>
        </w:tc>
      </w:tr>
      <w:tr w:rsidR="00F209E1" w:rsidRPr="00F659F3" w14:paraId="5051A5D2" w14:textId="77777777" w:rsidTr="00090D19">
        <w:trPr>
          <w:trHeight w:val="240"/>
        </w:trPr>
        <w:tc>
          <w:tcPr>
            <w:tcW w:w="700" w:type="dxa"/>
            <w:tcBorders>
              <w:top w:val="single" w:sz="4" w:space="0" w:color="5B9BD5"/>
              <w:left w:val="single" w:sz="4" w:space="0" w:color="5B9BD5"/>
              <w:bottom w:val="single" w:sz="4" w:space="0" w:color="5B9BD5"/>
              <w:right w:val="nil"/>
            </w:tcBorders>
            <w:shd w:val="clear" w:color="auto" w:fill="auto"/>
            <w:noWrap/>
            <w:vAlign w:val="bottom"/>
            <w:hideMark/>
          </w:tcPr>
          <w:p w14:paraId="7E5016D0"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2780" w:type="dxa"/>
            <w:tcBorders>
              <w:top w:val="single" w:sz="4" w:space="0" w:color="5B9BD5"/>
              <w:left w:val="single" w:sz="4" w:space="0" w:color="5B9BD5"/>
              <w:bottom w:val="single" w:sz="4" w:space="0" w:color="5B9BD5"/>
              <w:right w:val="nil"/>
            </w:tcBorders>
            <w:shd w:val="clear" w:color="auto" w:fill="auto"/>
            <w:vAlign w:val="bottom"/>
            <w:hideMark/>
          </w:tcPr>
          <w:p w14:paraId="61882844" w14:textId="77777777" w:rsidR="00F209E1" w:rsidRPr="00F659F3" w:rsidRDefault="00F209E1"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Newark</w:t>
            </w:r>
          </w:p>
        </w:tc>
        <w:tc>
          <w:tcPr>
            <w:tcW w:w="5920" w:type="dxa"/>
            <w:tcBorders>
              <w:top w:val="single" w:sz="4" w:space="0" w:color="5B9BD5"/>
              <w:left w:val="single" w:sz="4" w:space="0" w:color="5B9BD5"/>
              <w:bottom w:val="single" w:sz="4" w:space="0" w:color="5B9BD5"/>
              <w:right w:val="single" w:sz="4" w:space="0" w:color="5B9BD5"/>
            </w:tcBorders>
            <w:shd w:val="clear" w:color="auto" w:fill="auto"/>
            <w:vAlign w:val="bottom"/>
            <w:hideMark/>
          </w:tcPr>
          <w:p w14:paraId="3F7D9889" w14:textId="77777777" w:rsidR="00F209E1" w:rsidRPr="00F659F3" w:rsidRDefault="000252AA" w:rsidP="00090D19">
            <w:pPr>
              <w:spacing w:after="0" w:line="240" w:lineRule="auto"/>
              <w:rPr>
                <w:rFonts w:ascii="Calibri" w:eastAsia="Times New Roman" w:hAnsi="Calibri" w:cs="Times New Roman"/>
                <w:color w:val="0563C1"/>
                <w:sz w:val="18"/>
                <w:szCs w:val="18"/>
                <w:u w:val="single"/>
              </w:rPr>
            </w:pPr>
            <w:hyperlink r:id="rId33" w:history="1">
              <w:r w:rsidR="00F209E1" w:rsidRPr="00F659F3">
                <w:rPr>
                  <w:rFonts w:ascii="Calibri" w:eastAsia="Times New Roman" w:hAnsi="Calibri" w:cs="Times New Roman"/>
                  <w:color w:val="0563C1"/>
                  <w:sz w:val="18"/>
                  <w:szCs w:val="18"/>
                  <w:u w:val="single"/>
                </w:rPr>
                <w:t>http://www.newark.com</w:t>
              </w:r>
            </w:hyperlink>
          </w:p>
        </w:tc>
      </w:tr>
    </w:tbl>
    <w:p w14:paraId="67535243" w14:textId="77777777" w:rsidR="00F209E1" w:rsidRDefault="00F209E1" w:rsidP="00F209E1"/>
    <w:p w14:paraId="0287C08A" w14:textId="77777777" w:rsidR="00E956F9" w:rsidRDefault="007F6257" w:rsidP="00FA1518">
      <w:pPr>
        <w:pStyle w:val="Heading2Bar"/>
      </w:pPr>
      <w:bookmarkStart w:id="92" w:name="_Toc536133917"/>
      <w:r>
        <w:t xml:space="preserve">Project </w:t>
      </w:r>
      <w:r w:rsidR="00703BF3">
        <w:t>Units</w:t>
      </w:r>
      <w:bookmarkEnd w:id="92"/>
    </w:p>
    <w:p w14:paraId="2CF22CB3" w14:textId="77777777" w:rsidR="00BA05F8" w:rsidRDefault="00BA05F8" w:rsidP="00126C18">
      <w:pPr>
        <w:pStyle w:val="TableCaption"/>
      </w:pPr>
      <w:bookmarkStart w:id="93" w:name="_Toc536133930"/>
      <w:r>
        <w:t xml:space="preserve">Table </w:t>
      </w:r>
      <w:r w:rsidR="00982632">
        <w:fldChar w:fldCharType="begin"/>
      </w:r>
      <w:r w:rsidR="00982632">
        <w:instrText xml:space="preserve"> STYLEREF  "Appendix Heading</w:instrText>
      </w:r>
      <w:r w:rsidR="00221E1C">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3</w:t>
      </w:r>
      <w:r w:rsidR="00A0652D">
        <w:rPr>
          <w:noProof/>
        </w:rPr>
        <w:fldChar w:fldCharType="end"/>
      </w:r>
      <w:r>
        <w:t xml:space="preserve"> – </w:t>
      </w:r>
      <w:r w:rsidR="00206FC3">
        <w:t>Project</w:t>
      </w:r>
      <w:r>
        <w:t xml:space="preserve"> unit</w:t>
      </w:r>
      <w:r w:rsidR="00A41A72">
        <w:t>s</w:t>
      </w:r>
      <w:r w:rsidR="00126C18">
        <w:t>.</w:t>
      </w:r>
      <w:bookmarkEnd w:id="93"/>
    </w:p>
    <w:tbl>
      <w:tblPr>
        <w:tblW w:w="6920" w:type="dxa"/>
        <w:tblLook w:val="04A0" w:firstRow="1" w:lastRow="0" w:firstColumn="1" w:lastColumn="0" w:noHBand="0" w:noVBand="1"/>
      </w:tblPr>
      <w:tblGrid>
        <w:gridCol w:w="1000"/>
        <w:gridCol w:w="5920"/>
      </w:tblGrid>
      <w:tr w:rsidR="00F209E1" w:rsidRPr="00F659F3" w14:paraId="504E99F4" w14:textId="77777777" w:rsidTr="001D7EBF">
        <w:trPr>
          <w:trHeight w:val="240"/>
          <w:tblHeader/>
        </w:trPr>
        <w:tc>
          <w:tcPr>
            <w:tcW w:w="100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61A99C34"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Identifier</w:t>
            </w:r>
          </w:p>
        </w:tc>
        <w:tc>
          <w:tcPr>
            <w:tcW w:w="5920"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42DA6B2E" w14:textId="77777777" w:rsidR="00F209E1" w:rsidRPr="00F659F3" w:rsidRDefault="00F209E1"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Description</w:t>
            </w:r>
          </w:p>
        </w:tc>
      </w:tr>
      <w:tr w:rsidR="00F209E1" w:rsidRPr="00F659F3" w14:paraId="2BB46DB3" w14:textId="77777777" w:rsidTr="001D7EBF">
        <w:trPr>
          <w:trHeight w:val="240"/>
        </w:trPr>
        <w:tc>
          <w:tcPr>
            <w:tcW w:w="1000" w:type="dxa"/>
            <w:tcBorders>
              <w:top w:val="single" w:sz="4" w:space="0" w:color="5B9BD5"/>
              <w:left w:val="single" w:sz="4" w:space="0" w:color="5B9BD5"/>
              <w:bottom w:val="nil"/>
              <w:right w:val="nil"/>
            </w:tcBorders>
            <w:shd w:val="clear" w:color="auto" w:fill="auto"/>
            <w:noWrap/>
            <w:vAlign w:val="center"/>
            <w:hideMark/>
          </w:tcPr>
          <w:p w14:paraId="72750219"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0DDE7ED5" w14:textId="77777777" w:rsidR="00F209E1" w:rsidRPr="00F659F3" w:rsidRDefault="00451416"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Remote-controlled Vehicle</w:t>
            </w:r>
          </w:p>
        </w:tc>
      </w:tr>
      <w:tr w:rsidR="00F209E1" w:rsidRPr="00F659F3" w14:paraId="092C43CF" w14:textId="77777777" w:rsidTr="001D7EBF">
        <w:trPr>
          <w:trHeight w:val="240"/>
        </w:trPr>
        <w:tc>
          <w:tcPr>
            <w:tcW w:w="1000" w:type="dxa"/>
            <w:tcBorders>
              <w:top w:val="single" w:sz="4" w:space="0" w:color="5B9BD5"/>
              <w:left w:val="single" w:sz="4" w:space="0" w:color="5B9BD5"/>
              <w:bottom w:val="nil"/>
              <w:right w:val="nil"/>
            </w:tcBorders>
            <w:shd w:val="clear" w:color="auto" w:fill="auto"/>
            <w:noWrap/>
            <w:vAlign w:val="center"/>
            <w:hideMark/>
          </w:tcPr>
          <w:p w14:paraId="43E127F8" w14:textId="77777777" w:rsidR="00F209E1" w:rsidRPr="00F659F3" w:rsidRDefault="00F209E1"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5920" w:type="dxa"/>
            <w:tcBorders>
              <w:top w:val="single" w:sz="4" w:space="0" w:color="5B9BD5"/>
              <w:left w:val="single" w:sz="4" w:space="0" w:color="5B9BD5"/>
              <w:bottom w:val="nil"/>
              <w:right w:val="single" w:sz="4" w:space="0" w:color="5B9BD5"/>
            </w:tcBorders>
            <w:shd w:val="clear" w:color="auto" w:fill="auto"/>
            <w:vAlign w:val="bottom"/>
            <w:hideMark/>
          </w:tcPr>
          <w:p w14:paraId="2FC73AEC" w14:textId="77777777" w:rsidR="00F209E1" w:rsidRPr="00F659F3" w:rsidRDefault="00F21B77"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Base Station</w:t>
            </w:r>
          </w:p>
        </w:tc>
      </w:tr>
    </w:tbl>
    <w:p w14:paraId="02320809" w14:textId="77777777" w:rsidR="00F209E1" w:rsidRDefault="00F209E1" w:rsidP="00F209E1"/>
    <w:p w14:paraId="546AFEB6" w14:textId="77777777" w:rsidR="00E956F9" w:rsidRDefault="00A51C61" w:rsidP="00FA1518">
      <w:pPr>
        <w:pStyle w:val="Heading2Bar"/>
      </w:pPr>
      <w:bookmarkStart w:id="94" w:name="_Toc536133918"/>
      <w:r>
        <w:lastRenderedPageBreak/>
        <w:t>Unit 1</w:t>
      </w:r>
      <w:r w:rsidR="006F2AE5">
        <w:t>:</w:t>
      </w:r>
      <w:r w:rsidR="009A70DA">
        <w:t xml:space="preserve"> </w:t>
      </w:r>
      <w:r w:rsidR="006F2AE5">
        <w:t>Remote-</w:t>
      </w:r>
      <w:r w:rsidR="004C6BD6">
        <w:t>c</w:t>
      </w:r>
      <w:r w:rsidR="006F2AE5">
        <w:t xml:space="preserve">ontrolled </w:t>
      </w:r>
      <w:r w:rsidR="00E956F9">
        <w:t>Vehicle</w:t>
      </w:r>
      <w:bookmarkEnd w:id="94"/>
    </w:p>
    <w:p w14:paraId="27BA63DD" w14:textId="77777777" w:rsidR="00F209E1" w:rsidRDefault="00BA05F8" w:rsidP="00126C18">
      <w:pPr>
        <w:pStyle w:val="TableCaption"/>
      </w:pPr>
      <w:bookmarkStart w:id="95" w:name="_Toc536133931"/>
      <w:r>
        <w:t xml:space="preserve">Table </w:t>
      </w:r>
      <w:r w:rsidR="00982632">
        <w:fldChar w:fldCharType="begin"/>
      </w:r>
      <w:r w:rsidR="00982632">
        <w:instrText xml:space="preserve"> STYLEREF  "Appendix Heading</w:instrText>
      </w:r>
      <w:r w:rsidR="001536DD">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4</w:t>
      </w:r>
      <w:r w:rsidR="00A0652D">
        <w:rPr>
          <w:noProof/>
        </w:rPr>
        <w:fldChar w:fldCharType="end"/>
      </w:r>
      <w:r>
        <w:t xml:space="preserve"> – </w:t>
      </w:r>
      <w:r w:rsidR="004C6BD6">
        <w:t xml:space="preserve">Remote-controlled </w:t>
      </w:r>
      <w:r w:rsidR="00907B92">
        <w:t>v</w:t>
      </w:r>
      <w:r w:rsidR="00551FD0">
        <w:t xml:space="preserve">ehicle </w:t>
      </w:r>
      <w:r w:rsidR="00A24474">
        <w:t>a</w:t>
      </w:r>
      <w:r w:rsidR="00F209E1">
        <w:t>ssemblies</w:t>
      </w:r>
      <w:r w:rsidR="00126C18">
        <w:t>.</w:t>
      </w:r>
      <w:bookmarkEnd w:id="95"/>
    </w:p>
    <w:tbl>
      <w:tblPr>
        <w:tblW w:w="6925" w:type="dxa"/>
        <w:tblLook w:val="04A0" w:firstRow="1" w:lastRow="0" w:firstColumn="1" w:lastColumn="0" w:noHBand="0" w:noVBand="1"/>
      </w:tblPr>
      <w:tblGrid>
        <w:gridCol w:w="1260"/>
        <w:gridCol w:w="5665"/>
      </w:tblGrid>
      <w:tr w:rsidR="001D7EBF" w:rsidRPr="00F659F3" w14:paraId="237FD825" w14:textId="77777777" w:rsidTr="001D7EBF">
        <w:trPr>
          <w:trHeight w:val="480"/>
          <w:tblHeader/>
        </w:trPr>
        <w:tc>
          <w:tcPr>
            <w:tcW w:w="1260" w:type="dxa"/>
            <w:tcBorders>
              <w:top w:val="single" w:sz="4" w:space="0" w:color="BFBFBF"/>
              <w:left w:val="single" w:sz="4" w:space="0" w:color="BFBFBF"/>
              <w:bottom w:val="single" w:sz="4" w:space="0" w:color="BFBFBF"/>
              <w:right w:val="single" w:sz="4" w:space="0" w:color="BFBFBF"/>
            </w:tcBorders>
            <w:shd w:val="clear" w:color="5B9BD5" w:fill="5B9BD5"/>
            <w:vAlign w:val="bottom"/>
            <w:hideMark/>
          </w:tcPr>
          <w:p w14:paraId="3495D44D" w14:textId="77777777" w:rsidR="001D7EBF" w:rsidRPr="00F659F3" w:rsidRDefault="001D7EBF" w:rsidP="00D43C50">
            <w:pPr>
              <w:spacing w:after="0" w:line="240" w:lineRule="auto"/>
              <w:jc w:val="center"/>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 xml:space="preserve">Reference </w:t>
            </w:r>
            <w:r w:rsidR="00D43C50">
              <w:rPr>
                <w:rFonts w:ascii="Calibri" w:eastAsia="Times New Roman" w:hAnsi="Calibri" w:cs="Times New Roman"/>
                <w:b/>
                <w:bCs/>
                <w:color w:val="FFFFFF"/>
                <w:sz w:val="18"/>
                <w:szCs w:val="18"/>
              </w:rPr>
              <w:t>Designation</w:t>
            </w:r>
          </w:p>
        </w:tc>
        <w:tc>
          <w:tcPr>
            <w:tcW w:w="5665"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72FE5E98" w14:textId="77777777" w:rsidR="001D7EBF" w:rsidRPr="00F659F3" w:rsidRDefault="001D7EBF" w:rsidP="00090D19">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Description</w:t>
            </w:r>
          </w:p>
        </w:tc>
      </w:tr>
      <w:tr w:rsidR="001D7EBF" w:rsidRPr="00F659F3" w14:paraId="7ECAAF29" w14:textId="77777777" w:rsidTr="001D7EBF">
        <w:trPr>
          <w:trHeight w:val="240"/>
        </w:trPr>
        <w:tc>
          <w:tcPr>
            <w:tcW w:w="1260" w:type="dxa"/>
            <w:tcBorders>
              <w:top w:val="single" w:sz="4" w:space="0" w:color="5B9BD5"/>
              <w:left w:val="single" w:sz="4" w:space="0" w:color="5B9BD5"/>
              <w:bottom w:val="nil"/>
              <w:right w:val="nil"/>
            </w:tcBorders>
            <w:shd w:val="clear" w:color="auto" w:fill="auto"/>
            <w:noWrap/>
            <w:vAlign w:val="center"/>
            <w:hideMark/>
          </w:tcPr>
          <w:p w14:paraId="7A93BEB5" w14:textId="77777777" w:rsidR="001D7EBF" w:rsidRPr="00F659F3" w:rsidRDefault="00551FD0"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00602D17">
              <w:rPr>
                <w:rFonts w:ascii="Calibri" w:eastAsia="Times New Roman" w:hAnsi="Calibri" w:cs="Times New Roman"/>
                <w:color w:val="000000"/>
                <w:sz w:val="18"/>
                <w:szCs w:val="18"/>
              </w:rPr>
              <w:t>A1</w:t>
            </w:r>
          </w:p>
        </w:tc>
        <w:tc>
          <w:tcPr>
            <w:tcW w:w="5665" w:type="dxa"/>
            <w:tcBorders>
              <w:top w:val="single" w:sz="4" w:space="0" w:color="5B9BD5"/>
              <w:left w:val="single" w:sz="4" w:space="0" w:color="5B9BD5"/>
              <w:bottom w:val="nil"/>
              <w:right w:val="nil"/>
            </w:tcBorders>
            <w:shd w:val="clear" w:color="auto" w:fill="auto"/>
            <w:vAlign w:val="bottom"/>
            <w:hideMark/>
          </w:tcPr>
          <w:p w14:paraId="11081999" w14:textId="77777777" w:rsidR="001D7EBF" w:rsidRPr="00F659F3" w:rsidRDefault="008854B1"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L</w:t>
            </w:r>
            <w:r w:rsidR="001D7EBF">
              <w:rPr>
                <w:rFonts w:ascii="Calibri" w:eastAsia="Times New Roman" w:hAnsi="Calibri" w:cs="Times New Roman"/>
                <w:color w:val="000000"/>
                <w:sz w:val="18"/>
                <w:szCs w:val="18"/>
              </w:rPr>
              <w:t>inear amplifier</w:t>
            </w:r>
            <w:r w:rsidR="00F56C4B">
              <w:rPr>
                <w:rFonts w:ascii="Calibri" w:eastAsia="Times New Roman" w:hAnsi="Calibri" w:cs="Times New Roman"/>
                <w:color w:val="000000"/>
                <w:sz w:val="18"/>
                <w:szCs w:val="18"/>
              </w:rPr>
              <w:t xml:space="preserve">, 20 </w:t>
            </w:r>
            <w:proofErr w:type="spellStart"/>
            <w:r w:rsidR="00F56C4B">
              <w:rPr>
                <w:rFonts w:ascii="Calibri" w:eastAsia="Times New Roman" w:hAnsi="Calibri" w:cs="Times New Roman"/>
                <w:color w:val="000000"/>
                <w:sz w:val="18"/>
                <w:szCs w:val="18"/>
              </w:rPr>
              <w:t>dBV</w:t>
            </w:r>
            <w:proofErr w:type="spellEnd"/>
          </w:p>
        </w:tc>
      </w:tr>
      <w:tr w:rsidR="001D7EBF" w:rsidRPr="00F659F3" w14:paraId="41546EFB" w14:textId="77777777" w:rsidTr="001D7EBF">
        <w:trPr>
          <w:trHeight w:val="240"/>
        </w:trPr>
        <w:tc>
          <w:tcPr>
            <w:tcW w:w="1260" w:type="dxa"/>
            <w:tcBorders>
              <w:top w:val="single" w:sz="4" w:space="0" w:color="5B9BD5"/>
              <w:left w:val="single" w:sz="4" w:space="0" w:color="5B9BD5"/>
              <w:bottom w:val="nil"/>
              <w:right w:val="nil"/>
            </w:tcBorders>
            <w:shd w:val="clear" w:color="auto" w:fill="auto"/>
            <w:noWrap/>
            <w:vAlign w:val="center"/>
            <w:hideMark/>
          </w:tcPr>
          <w:p w14:paraId="40AEBB05" w14:textId="77777777" w:rsidR="001D7EBF" w:rsidRPr="00F659F3" w:rsidRDefault="00551FD0"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00602D17">
              <w:rPr>
                <w:rFonts w:ascii="Calibri" w:eastAsia="Times New Roman" w:hAnsi="Calibri" w:cs="Times New Roman"/>
                <w:color w:val="000000"/>
                <w:sz w:val="18"/>
                <w:szCs w:val="18"/>
              </w:rPr>
              <w:t>A2</w:t>
            </w:r>
          </w:p>
        </w:tc>
        <w:tc>
          <w:tcPr>
            <w:tcW w:w="5665" w:type="dxa"/>
            <w:tcBorders>
              <w:top w:val="single" w:sz="4" w:space="0" w:color="5B9BD5"/>
              <w:left w:val="single" w:sz="4" w:space="0" w:color="5B9BD5"/>
              <w:bottom w:val="nil"/>
              <w:right w:val="nil"/>
            </w:tcBorders>
            <w:shd w:val="clear" w:color="auto" w:fill="auto"/>
            <w:vAlign w:val="bottom"/>
            <w:hideMark/>
          </w:tcPr>
          <w:p w14:paraId="0A4983DD" w14:textId="77777777" w:rsidR="001D7EBF" w:rsidRPr="00F659F3" w:rsidRDefault="00F21B77" w:rsidP="00F21B7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 xml:space="preserve">Butterworth </w:t>
            </w:r>
            <w:r w:rsidR="001D7EBF" w:rsidRPr="00F659F3">
              <w:rPr>
                <w:rFonts w:ascii="Calibri" w:eastAsia="Times New Roman" w:hAnsi="Calibri" w:cs="Times New Roman"/>
                <w:color w:val="000000"/>
                <w:sz w:val="18"/>
                <w:szCs w:val="18"/>
              </w:rPr>
              <w:t>5 Hz low</w:t>
            </w:r>
            <w:r w:rsidR="001D7EBF">
              <w:rPr>
                <w:rFonts w:ascii="Calibri" w:eastAsia="Times New Roman" w:hAnsi="Calibri" w:cs="Times New Roman"/>
                <w:color w:val="000000"/>
                <w:sz w:val="18"/>
                <w:szCs w:val="18"/>
              </w:rPr>
              <w:t xml:space="preserve"> </w:t>
            </w:r>
            <w:r w:rsidR="001D7EBF" w:rsidRPr="00F659F3">
              <w:rPr>
                <w:rFonts w:ascii="Calibri" w:eastAsia="Times New Roman" w:hAnsi="Calibri" w:cs="Times New Roman"/>
                <w:color w:val="000000"/>
                <w:sz w:val="18"/>
                <w:szCs w:val="18"/>
              </w:rPr>
              <w:t>pass filter</w:t>
            </w:r>
          </w:p>
        </w:tc>
      </w:tr>
      <w:tr w:rsidR="001D7EBF" w:rsidRPr="00F659F3" w14:paraId="1D22A03E" w14:textId="77777777" w:rsidTr="001D7EBF">
        <w:trPr>
          <w:trHeight w:val="240"/>
        </w:trPr>
        <w:tc>
          <w:tcPr>
            <w:tcW w:w="1260" w:type="dxa"/>
            <w:tcBorders>
              <w:top w:val="single" w:sz="4" w:space="0" w:color="5B9BD5"/>
              <w:left w:val="single" w:sz="4" w:space="0" w:color="5B9BD5"/>
              <w:bottom w:val="nil"/>
              <w:right w:val="nil"/>
            </w:tcBorders>
            <w:shd w:val="clear" w:color="auto" w:fill="auto"/>
            <w:noWrap/>
            <w:vAlign w:val="center"/>
            <w:hideMark/>
          </w:tcPr>
          <w:p w14:paraId="5F3267C7" w14:textId="77777777" w:rsidR="001D7EBF" w:rsidRPr="00F659F3" w:rsidRDefault="00551FD0" w:rsidP="00B11F7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00602D17">
              <w:rPr>
                <w:rFonts w:ascii="Calibri" w:eastAsia="Times New Roman" w:hAnsi="Calibri" w:cs="Times New Roman"/>
                <w:color w:val="000000"/>
                <w:sz w:val="18"/>
                <w:szCs w:val="18"/>
              </w:rPr>
              <w:t>A3</w:t>
            </w:r>
          </w:p>
        </w:tc>
        <w:tc>
          <w:tcPr>
            <w:tcW w:w="5665" w:type="dxa"/>
            <w:tcBorders>
              <w:top w:val="single" w:sz="4" w:space="0" w:color="5B9BD5"/>
              <w:left w:val="single" w:sz="4" w:space="0" w:color="5B9BD5"/>
              <w:bottom w:val="nil"/>
              <w:right w:val="nil"/>
            </w:tcBorders>
            <w:shd w:val="clear" w:color="auto" w:fill="auto"/>
            <w:vAlign w:val="bottom"/>
            <w:hideMark/>
          </w:tcPr>
          <w:p w14:paraId="2BC419E8" w14:textId="77777777" w:rsidR="001D7EBF" w:rsidRPr="00F659F3" w:rsidRDefault="001D7EBF"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Controller</w:t>
            </w:r>
          </w:p>
        </w:tc>
      </w:tr>
      <w:tr w:rsidR="001D7EBF" w:rsidRPr="00F659F3" w14:paraId="5B39001B" w14:textId="77777777" w:rsidTr="001D7EBF">
        <w:trPr>
          <w:trHeight w:val="240"/>
        </w:trPr>
        <w:tc>
          <w:tcPr>
            <w:tcW w:w="1260" w:type="dxa"/>
            <w:tcBorders>
              <w:top w:val="single" w:sz="4" w:space="0" w:color="5B9BD5"/>
              <w:left w:val="single" w:sz="4" w:space="0" w:color="5B9BD5"/>
              <w:bottom w:val="single" w:sz="4" w:space="0" w:color="5B9BD5"/>
              <w:right w:val="nil"/>
            </w:tcBorders>
            <w:shd w:val="clear" w:color="auto" w:fill="auto"/>
            <w:noWrap/>
            <w:vAlign w:val="center"/>
            <w:hideMark/>
          </w:tcPr>
          <w:p w14:paraId="546A1E86" w14:textId="77777777" w:rsidR="001D7EBF" w:rsidRPr="00F659F3" w:rsidRDefault="00551FD0"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1</w:t>
            </w:r>
            <w:r w:rsidR="00602D17">
              <w:rPr>
                <w:rFonts w:ascii="Calibri" w:eastAsia="Times New Roman" w:hAnsi="Calibri" w:cs="Times New Roman"/>
                <w:color w:val="000000"/>
                <w:sz w:val="18"/>
                <w:szCs w:val="18"/>
              </w:rPr>
              <w:t>A4</w:t>
            </w:r>
          </w:p>
        </w:tc>
        <w:tc>
          <w:tcPr>
            <w:tcW w:w="5665" w:type="dxa"/>
            <w:tcBorders>
              <w:top w:val="single" w:sz="4" w:space="0" w:color="5B9BD5"/>
              <w:left w:val="single" w:sz="4" w:space="0" w:color="5B9BD5"/>
              <w:bottom w:val="single" w:sz="4" w:space="0" w:color="5B9BD5"/>
              <w:right w:val="nil"/>
            </w:tcBorders>
            <w:shd w:val="clear" w:color="auto" w:fill="auto"/>
            <w:vAlign w:val="bottom"/>
            <w:hideMark/>
          </w:tcPr>
          <w:p w14:paraId="0621D6C5" w14:textId="77777777" w:rsidR="001D7EBF" w:rsidRPr="00F659F3" w:rsidRDefault="001D7EBF"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Controller Power Supply, +3.3 VDC</w:t>
            </w:r>
            <w:r w:rsidR="0012341D">
              <w:rPr>
                <w:rFonts w:ascii="Calibri" w:eastAsia="Times New Roman" w:hAnsi="Calibri" w:cs="Times New Roman"/>
                <w:color w:val="000000"/>
                <w:sz w:val="18"/>
                <w:szCs w:val="18"/>
              </w:rPr>
              <w:t>, 0.5 W</w:t>
            </w:r>
          </w:p>
        </w:tc>
      </w:tr>
      <w:tr w:rsidR="00EC0CC7" w:rsidRPr="00F659F3" w14:paraId="506D8F59" w14:textId="77777777" w:rsidTr="001D7EBF">
        <w:trPr>
          <w:trHeight w:val="240"/>
        </w:trPr>
        <w:tc>
          <w:tcPr>
            <w:tcW w:w="1260" w:type="dxa"/>
            <w:tcBorders>
              <w:top w:val="single" w:sz="4" w:space="0" w:color="5B9BD5"/>
              <w:left w:val="single" w:sz="4" w:space="0" w:color="5B9BD5"/>
              <w:bottom w:val="single" w:sz="4" w:space="0" w:color="5B9BD5"/>
              <w:right w:val="nil"/>
            </w:tcBorders>
            <w:shd w:val="clear" w:color="auto" w:fill="auto"/>
            <w:noWrap/>
            <w:vAlign w:val="center"/>
          </w:tcPr>
          <w:p w14:paraId="34C60305" w14:textId="77777777" w:rsidR="00EC0CC7" w:rsidRDefault="00EC0CC7"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1U1</w:t>
            </w:r>
          </w:p>
        </w:tc>
        <w:tc>
          <w:tcPr>
            <w:tcW w:w="5665" w:type="dxa"/>
            <w:tcBorders>
              <w:top w:val="single" w:sz="4" w:space="0" w:color="5B9BD5"/>
              <w:left w:val="single" w:sz="4" w:space="0" w:color="5B9BD5"/>
              <w:bottom w:val="single" w:sz="4" w:space="0" w:color="5B9BD5"/>
              <w:right w:val="nil"/>
            </w:tcBorders>
            <w:shd w:val="clear" w:color="auto" w:fill="auto"/>
            <w:vAlign w:val="bottom"/>
          </w:tcPr>
          <w:p w14:paraId="2B6EB048" w14:textId="77777777" w:rsidR="00EC0CC7" w:rsidRDefault="00EC0CC7" w:rsidP="00DF035E">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 xml:space="preserve">IEEE 802.15.4 </w:t>
            </w:r>
            <w:r w:rsidR="00DF035E">
              <w:rPr>
                <w:rFonts w:ascii="Calibri" w:eastAsia="Times New Roman" w:hAnsi="Calibri" w:cs="Times New Roman"/>
                <w:color w:val="000000"/>
                <w:sz w:val="18"/>
                <w:szCs w:val="18"/>
              </w:rPr>
              <w:t xml:space="preserve">LR-WPAN </w:t>
            </w:r>
            <w:r>
              <w:rPr>
                <w:rFonts w:ascii="Calibri" w:eastAsia="Times New Roman" w:hAnsi="Calibri" w:cs="Times New Roman"/>
                <w:color w:val="000000"/>
                <w:sz w:val="18"/>
                <w:szCs w:val="18"/>
              </w:rPr>
              <w:t>transceiver</w:t>
            </w:r>
          </w:p>
        </w:tc>
      </w:tr>
    </w:tbl>
    <w:p w14:paraId="16213754" w14:textId="77777777" w:rsidR="00F209E1" w:rsidRDefault="00F209E1" w:rsidP="00F209E1"/>
    <w:p w14:paraId="13545DDF" w14:textId="77777777" w:rsidR="00F209E1" w:rsidRDefault="00D949B2" w:rsidP="00126C18">
      <w:pPr>
        <w:pStyle w:val="TableCaption"/>
      </w:pPr>
      <w:bookmarkStart w:id="96" w:name="_Toc536133932"/>
      <w:r>
        <w:t xml:space="preserve">Table </w:t>
      </w:r>
      <w:r w:rsidR="00982632">
        <w:fldChar w:fldCharType="begin"/>
      </w:r>
      <w:r w:rsidR="00982632">
        <w:instrText xml:space="preserve"> STYLEREF  "Appendix Heading</w:instrText>
      </w:r>
      <w:r w:rsidR="003C7F65">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5</w:t>
      </w:r>
      <w:r w:rsidR="00A0652D">
        <w:rPr>
          <w:noProof/>
        </w:rPr>
        <w:fldChar w:fldCharType="end"/>
      </w:r>
      <w:r>
        <w:t xml:space="preserve"> – </w:t>
      </w:r>
      <w:r w:rsidR="004C6BD6">
        <w:t xml:space="preserve">Remote-controlled </w:t>
      </w:r>
      <w:r w:rsidR="00907B92">
        <w:t>v</w:t>
      </w:r>
      <w:r w:rsidR="00010886">
        <w:t>ehicle parts list</w:t>
      </w:r>
      <w:r w:rsidR="004A3A8B">
        <w:t xml:space="preserve"> (example only; this list is not complete)</w:t>
      </w:r>
      <w:r w:rsidR="00126C18">
        <w:t>.</w:t>
      </w:r>
      <w:bookmarkEnd w:id="96"/>
    </w:p>
    <w:tbl>
      <w:tblPr>
        <w:tblW w:w="5000" w:type="pct"/>
        <w:tblLook w:val="04A0" w:firstRow="1" w:lastRow="0" w:firstColumn="1" w:lastColumn="0" w:noHBand="0" w:noVBand="1"/>
      </w:tblPr>
      <w:tblGrid>
        <w:gridCol w:w="1107"/>
        <w:gridCol w:w="596"/>
        <w:gridCol w:w="1547"/>
        <w:gridCol w:w="3738"/>
        <w:gridCol w:w="596"/>
        <w:gridCol w:w="1766"/>
      </w:tblGrid>
      <w:tr w:rsidR="00602D17" w:rsidRPr="00F659F3" w14:paraId="76787AC9" w14:textId="77777777" w:rsidTr="006E5811">
        <w:trPr>
          <w:trHeight w:val="480"/>
          <w:tblHeader/>
        </w:trPr>
        <w:tc>
          <w:tcPr>
            <w:tcW w:w="411" w:type="pct"/>
            <w:tcBorders>
              <w:top w:val="single" w:sz="4" w:space="0" w:color="5B9BD5"/>
              <w:left w:val="single" w:sz="4" w:space="0" w:color="5B9BD5"/>
              <w:bottom w:val="single" w:sz="4" w:space="0" w:color="5B9BD5"/>
              <w:right w:val="single" w:sz="4" w:space="0" w:color="5B9BD5"/>
            </w:tcBorders>
            <w:shd w:val="clear" w:color="000000" w:fill="C6E0B4"/>
            <w:vAlign w:val="bottom"/>
            <w:hideMark/>
          </w:tcPr>
          <w:p w14:paraId="26A1EB03" w14:textId="77777777" w:rsidR="00602D17" w:rsidRPr="00F659F3" w:rsidRDefault="00602D17" w:rsidP="006151C6">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Ref</w:t>
            </w:r>
            <w:r w:rsidR="006151C6">
              <w:rPr>
                <w:rFonts w:ascii="Calibri" w:eastAsia="Times New Roman" w:hAnsi="Calibri" w:cs="Times New Roman"/>
                <w:b/>
                <w:bCs/>
                <w:sz w:val="18"/>
                <w:szCs w:val="18"/>
              </w:rPr>
              <w:t>erence Designation</w:t>
            </w:r>
          </w:p>
        </w:tc>
        <w:tc>
          <w:tcPr>
            <w:tcW w:w="343" w:type="pct"/>
            <w:tcBorders>
              <w:top w:val="single" w:sz="4" w:space="0" w:color="5B9BD5"/>
              <w:left w:val="single" w:sz="4" w:space="0" w:color="5B9BD5"/>
              <w:bottom w:val="single" w:sz="4" w:space="0" w:color="5B9BD5"/>
              <w:right w:val="single" w:sz="4" w:space="0" w:color="5B9BD5"/>
            </w:tcBorders>
            <w:shd w:val="clear" w:color="000000" w:fill="C6E0B4"/>
            <w:vAlign w:val="bottom"/>
            <w:hideMark/>
          </w:tcPr>
          <w:p w14:paraId="2CC19201" w14:textId="77777777" w:rsidR="00602D17" w:rsidRPr="00F659F3" w:rsidRDefault="00602D17" w:rsidP="00090D19">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OEM</w:t>
            </w:r>
            <w:r w:rsidRPr="00F659F3">
              <w:rPr>
                <w:rFonts w:ascii="Calibri" w:eastAsia="Times New Roman" w:hAnsi="Calibri" w:cs="Times New Roman"/>
                <w:b/>
                <w:bCs/>
                <w:sz w:val="18"/>
                <w:szCs w:val="18"/>
              </w:rPr>
              <w:br/>
              <w:t>Code</w:t>
            </w:r>
          </w:p>
        </w:tc>
        <w:tc>
          <w:tcPr>
            <w:tcW w:w="876" w:type="pct"/>
            <w:tcBorders>
              <w:top w:val="single" w:sz="4" w:space="0" w:color="5B9BD5"/>
              <w:left w:val="single" w:sz="4" w:space="0" w:color="5B9BD5"/>
              <w:bottom w:val="single" w:sz="4" w:space="0" w:color="5B9BD5"/>
              <w:right w:val="single" w:sz="4" w:space="0" w:color="5B9BD5"/>
            </w:tcBorders>
            <w:shd w:val="clear" w:color="000000" w:fill="C6E0B4"/>
            <w:noWrap/>
            <w:vAlign w:val="bottom"/>
            <w:hideMark/>
          </w:tcPr>
          <w:p w14:paraId="190B07E2" w14:textId="77777777" w:rsidR="00602D17" w:rsidRPr="00F659F3" w:rsidRDefault="00602D17" w:rsidP="00090D19">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OEM P/N</w:t>
            </w:r>
          </w:p>
        </w:tc>
        <w:tc>
          <w:tcPr>
            <w:tcW w:w="2035" w:type="pct"/>
            <w:tcBorders>
              <w:top w:val="single" w:sz="4" w:space="0" w:color="5B9BD5"/>
              <w:left w:val="single" w:sz="4" w:space="0" w:color="5B9BD5"/>
              <w:bottom w:val="single" w:sz="4" w:space="0" w:color="5B9BD5"/>
              <w:right w:val="single" w:sz="4" w:space="0" w:color="5B9BD5"/>
            </w:tcBorders>
            <w:shd w:val="clear" w:color="000000" w:fill="C6E0B4"/>
            <w:noWrap/>
            <w:vAlign w:val="bottom"/>
            <w:hideMark/>
          </w:tcPr>
          <w:p w14:paraId="573A2292" w14:textId="77777777" w:rsidR="00602D17" w:rsidRPr="00F659F3" w:rsidRDefault="00602D17" w:rsidP="00090D19">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escription</w:t>
            </w:r>
          </w:p>
        </w:tc>
        <w:tc>
          <w:tcPr>
            <w:tcW w:w="343" w:type="pct"/>
            <w:tcBorders>
              <w:top w:val="single" w:sz="4" w:space="0" w:color="5B9BD5"/>
              <w:left w:val="single" w:sz="4" w:space="0" w:color="5B9BD5"/>
              <w:bottom w:val="single" w:sz="4" w:space="0" w:color="5B9BD5"/>
              <w:right w:val="single" w:sz="4" w:space="0" w:color="5B9BD5"/>
            </w:tcBorders>
            <w:shd w:val="clear" w:color="000000" w:fill="B4C6E7"/>
            <w:vAlign w:val="bottom"/>
            <w:hideMark/>
          </w:tcPr>
          <w:p w14:paraId="6C4D2117" w14:textId="77777777" w:rsidR="00602D17" w:rsidRPr="00F659F3" w:rsidRDefault="00602D17" w:rsidP="00090D19">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ist.</w:t>
            </w:r>
            <w:r w:rsidRPr="00F659F3">
              <w:rPr>
                <w:rFonts w:ascii="Calibri" w:eastAsia="Times New Roman" w:hAnsi="Calibri" w:cs="Times New Roman"/>
                <w:b/>
                <w:bCs/>
                <w:sz w:val="18"/>
                <w:szCs w:val="18"/>
              </w:rPr>
              <w:br/>
              <w:t>Code</w:t>
            </w:r>
          </w:p>
        </w:tc>
        <w:tc>
          <w:tcPr>
            <w:tcW w:w="993" w:type="pct"/>
            <w:tcBorders>
              <w:top w:val="single" w:sz="4" w:space="0" w:color="5B9BD5"/>
              <w:left w:val="single" w:sz="4" w:space="0" w:color="5B9BD5"/>
              <w:bottom w:val="single" w:sz="4" w:space="0" w:color="5B9BD5"/>
              <w:right w:val="single" w:sz="4" w:space="0" w:color="5B9BD5"/>
            </w:tcBorders>
            <w:shd w:val="clear" w:color="000000" w:fill="B4C6E7"/>
            <w:noWrap/>
            <w:vAlign w:val="bottom"/>
            <w:hideMark/>
          </w:tcPr>
          <w:p w14:paraId="65FB5854" w14:textId="77777777" w:rsidR="00602D17" w:rsidRPr="00F659F3" w:rsidRDefault="00602D17" w:rsidP="00090D19">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istributor P/N</w:t>
            </w:r>
          </w:p>
        </w:tc>
      </w:tr>
      <w:tr w:rsidR="00602D17" w:rsidRPr="00F659F3" w14:paraId="1B94FCF5" w14:textId="77777777" w:rsidTr="006E5811">
        <w:trPr>
          <w:trHeight w:val="480"/>
        </w:trPr>
        <w:tc>
          <w:tcPr>
            <w:tcW w:w="411" w:type="pct"/>
            <w:tcBorders>
              <w:top w:val="single" w:sz="4" w:space="0" w:color="5B9BD5"/>
              <w:left w:val="single" w:sz="4" w:space="0" w:color="5B9BD5"/>
              <w:bottom w:val="nil"/>
              <w:right w:val="nil"/>
            </w:tcBorders>
            <w:shd w:val="clear" w:color="auto" w:fill="auto"/>
            <w:vAlign w:val="center"/>
            <w:hideMark/>
          </w:tcPr>
          <w:p w14:paraId="070B5CEC" w14:textId="77777777" w:rsidR="00602D17" w:rsidRPr="00F659F3" w:rsidRDefault="00602D17" w:rsidP="00602D1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A3</w:t>
            </w:r>
            <w:r w:rsidRPr="00F659F3">
              <w:rPr>
                <w:rFonts w:ascii="Calibri" w:eastAsia="Times New Roman" w:hAnsi="Calibri" w:cs="Times New Roman"/>
                <w:color w:val="000000"/>
                <w:sz w:val="18"/>
                <w:szCs w:val="18"/>
              </w:rPr>
              <w:t>U1</w:t>
            </w:r>
          </w:p>
        </w:tc>
        <w:tc>
          <w:tcPr>
            <w:tcW w:w="343" w:type="pct"/>
            <w:tcBorders>
              <w:top w:val="single" w:sz="4" w:space="0" w:color="5B9BD5"/>
              <w:left w:val="single" w:sz="4" w:space="0" w:color="5B9BD5"/>
              <w:bottom w:val="nil"/>
              <w:right w:val="nil"/>
            </w:tcBorders>
            <w:shd w:val="clear" w:color="auto" w:fill="auto"/>
            <w:noWrap/>
            <w:vAlign w:val="center"/>
            <w:hideMark/>
          </w:tcPr>
          <w:p w14:paraId="59F86C6D"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876" w:type="pct"/>
            <w:tcBorders>
              <w:top w:val="single" w:sz="4" w:space="0" w:color="5B9BD5"/>
              <w:left w:val="single" w:sz="4" w:space="0" w:color="5B9BD5"/>
              <w:bottom w:val="nil"/>
              <w:right w:val="nil"/>
            </w:tcBorders>
            <w:shd w:val="clear" w:color="auto" w:fill="auto"/>
            <w:vAlign w:val="center"/>
            <w:hideMark/>
          </w:tcPr>
          <w:p w14:paraId="2A646F42"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ATmega644PA-PU</w:t>
            </w:r>
          </w:p>
        </w:tc>
        <w:tc>
          <w:tcPr>
            <w:tcW w:w="2035" w:type="pct"/>
            <w:tcBorders>
              <w:top w:val="single" w:sz="4" w:space="0" w:color="5B9BD5"/>
              <w:left w:val="single" w:sz="4" w:space="0" w:color="5B9BD5"/>
              <w:bottom w:val="nil"/>
              <w:right w:val="nil"/>
            </w:tcBorders>
            <w:shd w:val="clear" w:color="auto" w:fill="auto"/>
            <w:vAlign w:val="center"/>
            <w:hideMark/>
          </w:tcPr>
          <w:p w14:paraId="6A0D12C3"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8-bit MCU, 64kb Flash, 2k EEPROM, 4k SRAM, 20 MHz, 1.8~5.5V, 40-DIP</w:t>
            </w:r>
          </w:p>
        </w:tc>
        <w:tc>
          <w:tcPr>
            <w:tcW w:w="343" w:type="pct"/>
            <w:tcBorders>
              <w:top w:val="single" w:sz="4" w:space="0" w:color="5B9BD5"/>
              <w:left w:val="single" w:sz="4" w:space="0" w:color="5B9BD5"/>
              <w:bottom w:val="nil"/>
              <w:right w:val="nil"/>
            </w:tcBorders>
            <w:shd w:val="clear" w:color="auto" w:fill="auto"/>
            <w:noWrap/>
            <w:vAlign w:val="center"/>
            <w:hideMark/>
          </w:tcPr>
          <w:p w14:paraId="1295B03D"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993" w:type="pct"/>
            <w:tcBorders>
              <w:top w:val="single" w:sz="4" w:space="0" w:color="5B9BD5"/>
              <w:left w:val="single" w:sz="4" w:space="0" w:color="5B9BD5"/>
              <w:bottom w:val="nil"/>
              <w:right w:val="single" w:sz="4" w:space="0" w:color="5B9BD5"/>
            </w:tcBorders>
            <w:shd w:val="clear" w:color="auto" w:fill="auto"/>
            <w:vAlign w:val="center"/>
            <w:hideMark/>
          </w:tcPr>
          <w:p w14:paraId="1396CF22"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ATMEGA644PA-PU-ND</w:t>
            </w:r>
          </w:p>
        </w:tc>
      </w:tr>
      <w:tr w:rsidR="00602D17" w:rsidRPr="00F659F3" w14:paraId="12D757D1" w14:textId="77777777" w:rsidTr="006E5811">
        <w:trPr>
          <w:trHeight w:val="240"/>
        </w:trPr>
        <w:tc>
          <w:tcPr>
            <w:tcW w:w="411" w:type="pct"/>
            <w:tcBorders>
              <w:top w:val="single" w:sz="4" w:space="0" w:color="5B9BD5"/>
              <w:left w:val="single" w:sz="4" w:space="0" w:color="5B9BD5"/>
              <w:bottom w:val="nil"/>
              <w:right w:val="nil"/>
            </w:tcBorders>
            <w:shd w:val="clear" w:color="auto" w:fill="auto"/>
            <w:vAlign w:val="center"/>
            <w:hideMark/>
          </w:tcPr>
          <w:p w14:paraId="3DB8FFEC" w14:textId="77777777" w:rsidR="00602D17" w:rsidRPr="00F659F3" w:rsidRDefault="00602D17" w:rsidP="00602D1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A4</w:t>
            </w:r>
            <w:r w:rsidRPr="00F659F3">
              <w:rPr>
                <w:rFonts w:ascii="Calibri" w:eastAsia="Times New Roman" w:hAnsi="Calibri" w:cs="Times New Roman"/>
                <w:color w:val="000000"/>
                <w:sz w:val="18"/>
                <w:szCs w:val="18"/>
              </w:rPr>
              <w:t>C1</w:t>
            </w:r>
          </w:p>
        </w:tc>
        <w:tc>
          <w:tcPr>
            <w:tcW w:w="343" w:type="pct"/>
            <w:tcBorders>
              <w:top w:val="single" w:sz="4" w:space="0" w:color="5B9BD5"/>
              <w:left w:val="single" w:sz="4" w:space="0" w:color="5B9BD5"/>
              <w:bottom w:val="nil"/>
              <w:right w:val="nil"/>
            </w:tcBorders>
            <w:shd w:val="clear" w:color="auto" w:fill="auto"/>
            <w:noWrap/>
            <w:vAlign w:val="center"/>
            <w:hideMark/>
          </w:tcPr>
          <w:p w14:paraId="7D3ECE0F"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3</w:t>
            </w:r>
          </w:p>
        </w:tc>
        <w:tc>
          <w:tcPr>
            <w:tcW w:w="876" w:type="pct"/>
            <w:tcBorders>
              <w:top w:val="single" w:sz="4" w:space="0" w:color="5B9BD5"/>
              <w:left w:val="single" w:sz="4" w:space="0" w:color="5B9BD5"/>
              <w:bottom w:val="nil"/>
              <w:right w:val="nil"/>
            </w:tcBorders>
            <w:shd w:val="clear" w:color="auto" w:fill="auto"/>
            <w:vAlign w:val="center"/>
            <w:hideMark/>
          </w:tcPr>
          <w:p w14:paraId="6D7400AB"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UES1V100MEM</w:t>
            </w:r>
          </w:p>
        </w:tc>
        <w:tc>
          <w:tcPr>
            <w:tcW w:w="2035" w:type="pct"/>
            <w:tcBorders>
              <w:top w:val="single" w:sz="4" w:space="0" w:color="5B9BD5"/>
              <w:left w:val="single" w:sz="4" w:space="0" w:color="5B9BD5"/>
              <w:bottom w:val="nil"/>
              <w:right w:val="nil"/>
            </w:tcBorders>
            <w:shd w:val="clear" w:color="auto" w:fill="auto"/>
            <w:vAlign w:val="center"/>
            <w:hideMark/>
          </w:tcPr>
          <w:p w14:paraId="164A9DA1"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CAP ALUM 10UF 35V 20% RADIAL</w:t>
            </w:r>
          </w:p>
        </w:tc>
        <w:tc>
          <w:tcPr>
            <w:tcW w:w="343" w:type="pct"/>
            <w:tcBorders>
              <w:top w:val="single" w:sz="4" w:space="0" w:color="5B9BD5"/>
              <w:left w:val="single" w:sz="4" w:space="0" w:color="5B9BD5"/>
              <w:bottom w:val="nil"/>
              <w:right w:val="nil"/>
            </w:tcBorders>
            <w:shd w:val="clear" w:color="auto" w:fill="auto"/>
            <w:noWrap/>
            <w:vAlign w:val="center"/>
            <w:hideMark/>
          </w:tcPr>
          <w:p w14:paraId="478DE68E"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993" w:type="pct"/>
            <w:tcBorders>
              <w:top w:val="single" w:sz="4" w:space="0" w:color="5B9BD5"/>
              <w:left w:val="single" w:sz="4" w:space="0" w:color="5B9BD5"/>
              <w:bottom w:val="nil"/>
              <w:right w:val="single" w:sz="4" w:space="0" w:color="5B9BD5"/>
            </w:tcBorders>
            <w:shd w:val="clear" w:color="auto" w:fill="auto"/>
            <w:vAlign w:val="center"/>
            <w:hideMark/>
          </w:tcPr>
          <w:p w14:paraId="29D2B0DA"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UES1V100MEM-ND</w:t>
            </w:r>
          </w:p>
        </w:tc>
      </w:tr>
      <w:tr w:rsidR="00602D17" w:rsidRPr="00F659F3" w14:paraId="7E591E21" w14:textId="77777777" w:rsidTr="006E5811">
        <w:trPr>
          <w:trHeight w:val="240"/>
        </w:trPr>
        <w:tc>
          <w:tcPr>
            <w:tcW w:w="411" w:type="pct"/>
            <w:tcBorders>
              <w:top w:val="single" w:sz="4" w:space="0" w:color="5B9BD5"/>
              <w:left w:val="single" w:sz="4" w:space="0" w:color="5B9BD5"/>
              <w:bottom w:val="nil"/>
              <w:right w:val="nil"/>
            </w:tcBorders>
            <w:shd w:val="clear" w:color="auto" w:fill="auto"/>
            <w:vAlign w:val="center"/>
            <w:hideMark/>
          </w:tcPr>
          <w:p w14:paraId="6A509E60" w14:textId="77777777" w:rsidR="00602D17" w:rsidRPr="00F659F3" w:rsidRDefault="00602D17" w:rsidP="00602D1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A4</w:t>
            </w:r>
            <w:r w:rsidRPr="00F659F3">
              <w:rPr>
                <w:rFonts w:ascii="Calibri" w:eastAsia="Times New Roman" w:hAnsi="Calibri" w:cs="Times New Roman"/>
                <w:color w:val="000000"/>
                <w:sz w:val="18"/>
                <w:szCs w:val="18"/>
              </w:rPr>
              <w:t>R1</w:t>
            </w:r>
          </w:p>
        </w:tc>
        <w:tc>
          <w:tcPr>
            <w:tcW w:w="343" w:type="pct"/>
            <w:tcBorders>
              <w:top w:val="single" w:sz="4" w:space="0" w:color="5B9BD5"/>
              <w:left w:val="single" w:sz="4" w:space="0" w:color="5B9BD5"/>
              <w:bottom w:val="nil"/>
              <w:right w:val="nil"/>
            </w:tcBorders>
            <w:shd w:val="clear" w:color="auto" w:fill="auto"/>
            <w:noWrap/>
            <w:vAlign w:val="center"/>
            <w:hideMark/>
          </w:tcPr>
          <w:p w14:paraId="31D8C495"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876" w:type="pct"/>
            <w:tcBorders>
              <w:top w:val="single" w:sz="4" w:space="0" w:color="5B9BD5"/>
              <w:left w:val="single" w:sz="4" w:space="0" w:color="5B9BD5"/>
              <w:bottom w:val="nil"/>
              <w:right w:val="nil"/>
            </w:tcBorders>
            <w:shd w:val="clear" w:color="auto" w:fill="auto"/>
            <w:vAlign w:val="center"/>
            <w:hideMark/>
          </w:tcPr>
          <w:p w14:paraId="63FA5DB2"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CFR-50JB-5210K</w:t>
            </w:r>
          </w:p>
        </w:tc>
        <w:tc>
          <w:tcPr>
            <w:tcW w:w="2035" w:type="pct"/>
            <w:tcBorders>
              <w:top w:val="single" w:sz="4" w:space="0" w:color="5B9BD5"/>
              <w:left w:val="single" w:sz="4" w:space="0" w:color="5B9BD5"/>
              <w:bottom w:val="nil"/>
              <w:right w:val="nil"/>
            </w:tcBorders>
            <w:shd w:val="clear" w:color="auto" w:fill="auto"/>
            <w:vAlign w:val="center"/>
            <w:hideMark/>
          </w:tcPr>
          <w:p w14:paraId="16E96024"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RES CARBON FILM 10K 5% 1/2W AXIAL</w:t>
            </w:r>
          </w:p>
        </w:tc>
        <w:tc>
          <w:tcPr>
            <w:tcW w:w="343" w:type="pct"/>
            <w:tcBorders>
              <w:top w:val="single" w:sz="4" w:space="0" w:color="5B9BD5"/>
              <w:left w:val="single" w:sz="4" w:space="0" w:color="5B9BD5"/>
              <w:bottom w:val="nil"/>
              <w:right w:val="nil"/>
            </w:tcBorders>
            <w:shd w:val="clear" w:color="auto" w:fill="auto"/>
            <w:noWrap/>
            <w:vAlign w:val="center"/>
            <w:hideMark/>
          </w:tcPr>
          <w:p w14:paraId="1219FCD4" w14:textId="77777777" w:rsidR="00602D17" w:rsidRPr="00F659F3" w:rsidRDefault="00602D17" w:rsidP="00090D19">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993" w:type="pct"/>
            <w:tcBorders>
              <w:top w:val="single" w:sz="4" w:space="0" w:color="5B9BD5"/>
              <w:left w:val="single" w:sz="4" w:space="0" w:color="5B9BD5"/>
              <w:bottom w:val="nil"/>
              <w:right w:val="single" w:sz="4" w:space="0" w:color="5B9BD5"/>
            </w:tcBorders>
            <w:shd w:val="clear" w:color="auto" w:fill="auto"/>
            <w:vAlign w:val="center"/>
            <w:hideMark/>
          </w:tcPr>
          <w:p w14:paraId="0A0509E4" w14:textId="77777777" w:rsidR="00602D17" w:rsidRPr="00F659F3" w:rsidRDefault="00602D17" w:rsidP="00090D19">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0KH-ND</w:t>
            </w:r>
          </w:p>
        </w:tc>
      </w:tr>
      <w:tr w:rsidR="00DC0E2D" w:rsidRPr="00F659F3" w14:paraId="6B51CC04" w14:textId="77777777" w:rsidTr="006E5811">
        <w:trPr>
          <w:trHeight w:val="240"/>
        </w:trPr>
        <w:tc>
          <w:tcPr>
            <w:tcW w:w="411" w:type="pct"/>
            <w:tcBorders>
              <w:top w:val="single" w:sz="4" w:space="0" w:color="5B9BD5"/>
              <w:left w:val="single" w:sz="4" w:space="0" w:color="5B9BD5"/>
              <w:bottom w:val="nil"/>
              <w:right w:val="nil"/>
            </w:tcBorders>
            <w:shd w:val="clear" w:color="auto" w:fill="auto"/>
            <w:vAlign w:val="center"/>
          </w:tcPr>
          <w:p w14:paraId="3BE5E1EF" w14:textId="77777777" w:rsidR="00DC0E2D" w:rsidRDefault="00DC0E2D" w:rsidP="00602D17">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A4U1</w:t>
            </w:r>
          </w:p>
        </w:tc>
        <w:tc>
          <w:tcPr>
            <w:tcW w:w="343" w:type="pct"/>
            <w:tcBorders>
              <w:top w:val="single" w:sz="4" w:space="0" w:color="5B9BD5"/>
              <w:left w:val="single" w:sz="4" w:space="0" w:color="5B9BD5"/>
              <w:bottom w:val="nil"/>
              <w:right w:val="nil"/>
            </w:tcBorders>
            <w:shd w:val="clear" w:color="auto" w:fill="auto"/>
            <w:noWrap/>
            <w:vAlign w:val="center"/>
          </w:tcPr>
          <w:p w14:paraId="7D1950BB" w14:textId="77777777" w:rsidR="00DC0E2D" w:rsidRPr="00F659F3" w:rsidRDefault="00DC0E2D"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6</w:t>
            </w:r>
          </w:p>
        </w:tc>
        <w:tc>
          <w:tcPr>
            <w:tcW w:w="876" w:type="pct"/>
            <w:tcBorders>
              <w:top w:val="single" w:sz="4" w:space="0" w:color="5B9BD5"/>
              <w:left w:val="single" w:sz="4" w:space="0" w:color="5B9BD5"/>
              <w:bottom w:val="nil"/>
              <w:right w:val="nil"/>
            </w:tcBorders>
            <w:shd w:val="clear" w:color="auto" w:fill="auto"/>
            <w:vAlign w:val="center"/>
          </w:tcPr>
          <w:p w14:paraId="4F3B1E01" w14:textId="77777777" w:rsidR="00DC0E2D" w:rsidRPr="00F659F3" w:rsidRDefault="00DC0E2D"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LM317BTG</w:t>
            </w:r>
          </w:p>
        </w:tc>
        <w:tc>
          <w:tcPr>
            <w:tcW w:w="2035" w:type="pct"/>
            <w:tcBorders>
              <w:top w:val="single" w:sz="4" w:space="0" w:color="5B9BD5"/>
              <w:left w:val="single" w:sz="4" w:space="0" w:color="5B9BD5"/>
              <w:bottom w:val="nil"/>
              <w:right w:val="nil"/>
            </w:tcBorders>
            <w:shd w:val="clear" w:color="auto" w:fill="auto"/>
            <w:vAlign w:val="center"/>
          </w:tcPr>
          <w:p w14:paraId="29FAE0CF" w14:textId="77777777" w:rsidR="00DC0E2D" w:rsidRPr="00F659F3" w:rsidRDefault="00DC0E2D"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ADJ LDO REG 1.2-36 VDC 1.5A TO220</w:t>
            </w:r>
          </w:p>
        </w:tc>
        <w:tc>
          <w:tcPr>
            <w:tcW w:w="343" w:type="pct"/>
            <w:tcBorders>
              <w:top w:val="single" w:sz="4" w:space="0" w:color="5B9BD5"/>
              <w:left w:val="single" w:sz="4" w:space="0" w:color="5B9BD5"/>
              <w:bottom w:val="nil"/>
              <w:right w:val="nil"/>
            </w:tcBorders>
            <w:shd w:val="clear" w:color="auto" w:fill="auto"/>
            <w:noWrap/>
            <w:vAlign w:val="center"/>
          </w:tcPr>
          <w:p w14:paraId="188F33E0" w14:textId="77777777" w:rsidR="00DC0E2D" w:rsidRPr="00F659F3" w:rsidRDefault="00DC0E2D" w:rsidP="00090D19">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w:t>
            </w:r>
          </w:p>
        </w:tc>
        <w:tc>
          <w:tcPr>
            <w:tcW w:w="993" w:type="pct"/>
            <w:tcBorders>
              <w:top w:val="single" w:sz="4" w:space="0" w:color="5B9BD5"/>
              <w:left w:val="single" w:sz="4" w:space="0" w:color="5B9BD5"/>
              <w:bottom w:val="nil"/>
              <w:right w:val="single" w:sz="4" w:space="0" w:color="5B9BD5"/>
            </w:tcBorders>
            <w:shd w:val="clear" w:color="auto" w:fill="auto"/>
            <w:vAlign w:val="center"/>
          </w:tcPr>
          <w:p w14:paraId="48C5E793" w14:textId="77777777" w:rsidR="00DC0E2D" w:rsidRPr="00F659F3" w:rsidRDefault="00DC0E2D" w:rsidP="00090D19">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18M8206</w:t>
            </w:r>
          </w:p>
        </w:tc>
      </w:tr>
    </w:tbl>
    <w:p w14:paraId="3C0C9895" w14:textId="77777777" w:rsidR="00F209E1" w:rsidRDefault="00F209E1" w:rsidP="00F209E1"/>
    <w:p w14:paraId="4A4671F5" w14:textId="77777777" w:rsidR="00E956F9" w:rsidRDefault="00A51C61" w:rsidP="00FA1518">
      <w:pPr>
        <w:pStyle w:val="Heading2Bar"/>
      </w:pPr>
      <w:bookmarkStart w:id="97" w:name="_Toc536133919"/>
      <w:r>
        <w:t>Unit 2</w:t>
      </w:r>
      <w:r w:rsidR="009A70DA">
        <w:t xml:space="preserve">: </w:t>
      </w:r>
      <w:r w:rsidR="00E956F9">
        <w:t>Base Station</w:t>
      </w:r>
      <w:bookmarkEnd w:id="97"/>
    </w:p>
    <w:p w14:paraId="0B8E9814" w14:textId="77777777" w:rsidR="00010886" w:rsidRDefault="00010886" w:rsidP="00126C18">
      <w:pPr>
        <w:pStyle w:val="TableCaption"/>
      </w:pPr>
      <w:bookmarkStart w:id="98" w:name="_Toc536133933"/>
      <w:r>
        <w:t xml:space="preserve">Table </w:t>
      </w:r>
      <w:r w:rsidR="00982632">
        <w:fldChar w:fldCharType="begin"/>
      </w:r>
      <w:r w:rsidR="00982632">
        <w:instrText xml:space="preserve"> STYLEREF  "Appendix Heading</w:instrText>
      </w:r>
      <w:r w:rsidR="003C7F65">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6</w:t>
      </w:r>
      <w:r w:rsidR="00A0652D">
        <w:rPr>
          <w:noProof/>
        </w:rPr>
        <w:fldChar w:fldCharType="end"/>
      </w:r>
      <w:r>
        <w:t xml:space="preserve"> – Base station assemblies</w:t>
      </w:r>
      <w:r w:rsidR="00126C18">
        <w:t>.</w:t>
      </w:r>
      <w:bookmarkEnd w:id="98"/>
    </w:p>
    <w:tbl>
      <w:tblPr>
        <w:tblW w:w="6925" w:type="dxa"/>
        <w:tblLook w:val="04A0" w:firstRow="1" w:lastRow="0" w:firstColumn="1" w:lastColumn="0" w:noHBand="0" w:noVBand="1"/>
      </w:tblPr>
      <w:tblGrid>
        <w:gridCol w:w="1260"/>
        <w:gridCol w:w="5665"/>
      </w:tblGrid>
      <w:tr w:rsidR="00010886" w:rsidRPr="00F659F3" w14:paraId="365AF135" w14:textId="77777777" w:rsidTr="008854B1">
        <w:trPr>
          <w:trHeight w:val="480"/>
          <w:tblHeader/>
        </w:trPr>
        <w:tc>
          <w:tcPr>
            <w:tcW w:w="1260" w:type="dxa"/>
            <w:tcBorders>
              <w:top w:val="single" w:sz="4" w:space="0" w:color="BFBFBF"/>
              <w:left w:val="single" w:sz="4" w:space="0" w:color="BFBFBF"/>
              <w:bottom w:val="single" w:sz="4" w:space="0" w:color="BFBFBF"/>
              <w:right w:val="single" w:sz="4" w:space="0" w:color="BFBFBF"/>
            </w:tcBorders>
            <w:shd w:val="clear" w:color="5B9BD5" w:fill="5B9BD5"/>
            <w:vAlign w:val="bottom"/>
            <w:hideMark/>
          </w:tcPr>
          <w:p w14:paraId="786CE318" w14:textId="77777777" w:rsidR="00010886" w:rsidRPr="00F659F3" w:rsidRDefault="00010886" w:rsidP="00842213">
            <w:pPr>
              <w:spacing w:after="0" w:line="240" w:lineRule="auto"/>
              <w:jc w:val="center"/>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 xml:space="preserve">Reference </w:t>
            </w:r>
            <w:r w:rsidR="00842213">
              <w:rPr>
                <w:rFonts w:ascii="Calibri" w:eastAsia="Times New Roman" w:hAnsi="Calibri" w:cs="Times New Roman"/>
                <w:b/>
                <w:bCs/>
                <w:color w:val="FFFFFF"/>
                <w:sz w:val="18"/>
                <w:szCs w:val="18"/>
              </w:rPr>
              <w:t>Designation</w:t>
            </w:r>
          </w:p>
        </w:tc>
        <w:tc>
          <w:tcPr>
            <w:tcW w:w="5665" w:type="dxa"/>
            <w:tcBorders>
              <w:top w:val="single" w:sz="4" w:space="0" w:color="BFBFBF"/>
              <w:left w:val="single" w:sz="4" w:space="0" w:color="BFBFBF"/>
              <w:bottom w:val="single" w:sz="4" w:space="0" w:color="BFBFBF"/>
              <w:right w:val="single" w:sz="4" w:space="0" w:color="BFBFBF"/>
            </w:tcBorders>
            <w:shd w:val="clear" w:color="5B9BD5" w:fill="5B9BD5"/>
            <w:noWrap/>
            <w:vAlign w:val="bottom"/>
            <w:hideMark/>
          </w:tcPr>
          <w:p w14:paraId="045119E4" w14:textId="77777777" w:rsidR="00010886" w:rsidRPr="00F659F3" w:rsidRDefault="00010886" w:rsidP="008854B1">
            <w:pPr>
              <w:spacing w:after="0" w:line="240" w:lineRule="auto"/>
              <w:rPr>
                <w:rFonts w:ascii="Calibri" w:eastAsia="Times New Roman" w:hAnsi="Calibri" w:cs="Times New Roman"/>
                <w:b/>
                <w:bCs/>
                <w:color w:val="FFFFFF"/>
                <w:sz w:val="18"/>
                <w:szCs w:val="18"/>
              </w:rPr>
            </w:pPr>
            <w:r w:rsidRPr="00F659F3">
              <w:rPr>
                <w:rFonts w:ascii="Calibri" w:eastAsia="Times New Roman" w:hAnsi="Calibri" w:cs="Times New Roman"/>
                <w:b/>
                <w:bCs/>
                <w:color w:val="FFFFFF"/>
                <w:sz w:val="18"/>
                <w:szCs w:val="18"/>
              </w:rPr>
              <w:t>Description</w:t>
            </w:r>
          </w:p>
        </w:tc>
      </w:tr>
      <w:tr w:rsidR="00010886" w:rsidRPr="00F659F3" w14:paraId="48FA2672" w14:textId="77777777" w:rsidTr="008854B1">
        <w:trPr>
          <w:trHeight w:val="240"/>
        </w:trPr>
        <w:tc>
          <w:tcPr>
            <w:tcW w:w="1260" w:type="dxa"/>
            <w:tcBorders>
              <w:top w:val="single" w:sz="4" w:space="0" w:color="5B9BD5"/>
              <w:left w:val="single" w:sz="4" w:space="0" w:color="5B9BD5"/>
              <w:bottom w:val="nil"/>
              <w:right w:val="nil"/>
            </w:tcBorders>
            <w:shd w:val="clear" w:color="auto" w:fill="auto"/>
            <w:noWrap/>
            <w:vAlign w:val="center"/>
            <w:hideMark/>
          </w:tcPr>
          <w:p w14:paraId="59E44CA1" w14:textId="77777777" w:rsidR="00010886" w:rsidRPr="00F659F3" w:rsidRDefault="00216B41" w:rsidP="008854B1">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w:t>
            </w:r>
            <w:r w:rsidR="00010886" w:rsidRPr="00F659F3">
              <w:rPr>
                <w:rFonts w:ascii="Calibri" w:eastAsia="Times New Roman" w:hAnsi="Calibri" w:cs="Times New Roman"/>
                <w:color w:val="000000"/>
                <w:sz w:val="18"/>
                <w:szCs w:val="18"/>
              </w:rPr>
              <w:t>A1</w:t>
            </w:r>
          </w:p>
        </w:tc>
        <w:tc>
          <w:tcPr>
            <w:tcW w:w="5665" w:type="dxa"/>
            <w:tcBorders>
              <w:top w:val="single" w:sz="4" w:space="0" w:color="5B9BD5"/>
              <w:left w:val="single" w:sz="4" w:space="0" w:color="5B9BD5"/>
              <w:bottom w:val="nil"/>
              <w:right w:val="nil"/>
            </w:tcBorders>
            <w:shd w:val="clear" w:color="auto" w:fill="auto"/>
            <w:vAlign w:val="bottom"/>
            <w:hideMark/>
          </w:tcPr>
          <w:p w14:paraId="265C962E" w14:textId="77777777" w:rsidR="00010886" w:rsidRPr="00F659F3" w:rsidRDefault="00216B41" w:rsidP="008854B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Power supply, +15 VDC, 1 W</w:t>
            </w:r>
          </w:p>
        </w:tc>
      </w:tr>
      <w:tr w:rsidR="00010886" w:rsidRPr="00F659F3" w14:paraId="79A52689" w14:textId="77777777" w:rsidTr="00D37490">
        <w:trPr>
          <w:trHeight w:val="240"/>
        </w:trPr>
        <w:tc>
          <w:tcPr>
            <w:tcW w:w="1260" w:type="dxa"/>
            <w:tcBorders>
              <w:top w:val="single" w:sz="4" w:space="0" w:color="5B9BD5"/>
              <w:left w:val="single" w:sz="4" w:space="0" w:color="5B9BD5"/>
              <w:bottom w:val="single" w:sz="4" w:space="0" w:color="5B9BD5"/>
              <w:right w:val="nil"/>
            </w:tcBorders>
            <w:shd w:val="clear" w:color="auto" w:fill="auto"/>
            <w:noWrap/>
            <w:vAlign w:val="center"/>
            <w:hideMark/>
          </w:tcPr>
          <w:p w14:paraId="3FA1C50C" w14:textId="77777777" w:rsidR="00010886" w:rsidRPr="00F659F3" w:rsidRDefault="00216B41" w:rsidP="008854B1">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w:t>
            </w:r>
            <w:r w:rsidR="00010886">
              <w:rPr>
                <w:rFonts w:ascii="Calibri" w:eastAsia="Times New Roman" w:hAnsi="Calibri" w:cs="Times New Roman"/>
                <w:color w:val="000000"/>
                <w:sz w:val="18"/>
                <w:szCs w:val="18"/>
              </w:rPr>
              <w:t>A2</w:t>
            </w:r>
          </w:p>
        </w:tc>
        <w:tc>
          <w:tcPr>
            <w:tcW w:w="5665" w:type="dxa"/>
            <w:tcBorders>
              <w:top w:val="single" w:sz="4" w:space="0" w:color="5B9BD5"/>
              <w:left w:val="single" w:sz="4" w:space="0" w:color="5B9BD5"/>
              <w:bottom w:val="single" w:sz="4" w:space="0" w:color="5B9BD5"/>
              <w:right w:val="nil"/>
            </w:tcBorders>
            <w:shd w:val="clear" w:color="auto" w:fill="auto"/>
            <w:vAlign w:val="bottom"/>
            <w:hideMark/>
          </w:tcPr>
          <w:p w14:paraId="3C112AD6" w14:textId="77777777" w:rsidR="00010886" w:rsidRPr="00F659F3" w:rsidRDefault="00216B41" w:rsidP="00216B4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Power supply, -15 VDC, 1 W</w:t>
            </w:r>
          </w:p>
        </w:tc>
      </w:tr>
      <w:tr w:rsidR="00D37490" w:rsidRPr="00F659F3" w14:paraId="19CD1474" w14:textId="77777777" w:rsidTr="002805BE">
        <w:trPr>
          <w:trHeight w:val="240"/>
        </w:trPr>
        <w:tc>
          <w:tcPr>
            <w:tcW w:w="1260" w:type="dxa"/>
            <w:tcBorders>
              <w:top w:val="single" w:sz="4" w:space="0" w:color="5B9BD5"/>
              <w:left w:val="single" w:sz="4" w:space="0" w:color="5B9BD5"/>
              <w:bottom w:val="single" w:sz="4" w:space="0" w:color="5B9BD5"/>
              <w:right w:val="nil"/>
            </w:tcBorders>
            <w:shd w:val="clear" w:color="auto" w:fill="auto"/>
            <w:noWrap/>
            <w:vAlign w:val="center"/>
          </w:tcPr>
          <w:p w14:paraId="4FC44AF5" w14:textId="77777777" w:rsidR="00D37490" w:rsidRDefault="00D37490" w:rsidP="008854B1">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A3</w:t>
            </w:r>
          </w:p>
        </w:tc>
        <w:tc>
          <w:tcPr>
            <w:tcW w:w="5665" w:type="dxa"/>
            <w:tcBorders>
              <w:top w:val="single" w:sz="4" w:space="0" w:color="5B9BD5"/>
              <w:left w:val="single" w:sz="4" w:space="0" w:color="5B9BD5"/>
              <w:bottom w:val="single" w:sz="4" w:space="0" w:color="5B9BD5"/>
              <w:right w:val="nil"/>
            </w:tcBorders>
            <w:shd w:val="clear" w:color="auto" w:fill="auto"/>
            <w:vAlign w:val="bottom"/>
          </w:tcPr>
          <w:p w14:paraId="387C7624" w14:textId="77777777" w:rsidR="00D37490" w:rsidRDefault="002805BE" w:rsidP="00D37490">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 xml:space="preserve">Li-Ion </w:t>
            </w:r>
            <w:r w:rsidR="00D37490">
              <w:rPr>
                <w:rFonts w:ascii="Calibri" w:eastAsia="Times New Roman" w:hAnsi="Calibri" w:cs="Times New Roman"/>
                <w:color w:val="000000"/>
                <w:sz w:val="18"/>
                <w:szCs w:val="18"/>
              </w:rPr>
              <w:t>Battery Charger Assembly</w:t>
            </w:r>
          </w:p>
        </w:tc>
      </w:tr>
      <w:tr w:rsidR="002805BE" w:rsidRPr="00F659F3" w14:paraId="7AC7FD46" w14:textId="77777777" w:rsidTr="002805BE">
        <w:trPr>
          <w:trHeight w:val="240"/>
        </w:trPr>
        <w:tc>
          <w:tcPr>
            <w:tcW w:w="1260" w:type="dxa"/>
            <w:tcBorders>
              <w:top w:val="single" w:sz="4" w:space="0" w:color="5B9BD5"/>
              <w:left w:val="single" w:sz="4" w:space="0" w:color="5B9BD5"/>
              <w:bottom w:val="single" w:sz="4" w:space="0" w:color="5B9BD5"/>
              <w:right w:val="nil"/>
            </w:tcBorders>
            <w:shd w:val="clear" w:color="auto" w:fill="auto"/>
            <w:noWrap/>
            <w:vAlign w:val="center"/>
          </w:tcPr>
          <w:p w14:paraId="6B9663A8" w14:textId="77777777" w:rsidR="002805BE" w:rsidRDefault="002805BE" w:rsidP="008854B1">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A3A1</w:t>
            </w:r>
          </w:p>
        </w:tc>
        <w:tc>
          <w:tcPr>
            <w:tcW w:w="5665" w:type="dxa"/>
            <w:tcBorders>
              <w:top w:val="single" w:sz="4" w:space="0" w:color="5B9BD5"/>
              <w:left w:val="single" w:sz="4" w:space="0" w:color="5B9BD5"/>
              <w:bottom w:val="single" w:sz="4" w:space="0" w:color="5B9BD5"/>
              <w:right w:val="nil"/>
            </w:tcBorders>
            <w:shd w:val="clear" w:color="auto" w:fill="auto"/>
            <w:vAlign w:val="bottom"/>
          </w:tcPr>
          <w:p w14:paraId="037A02BF" w14:textId="77777777" w:rsidR="002805BE" w:rsidRDefault="002805BE" w:rsidP="002805BE">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Li-Ion Battery Overcurrent Protection Subassembly</w:t>
            </w:r>
          </w:p>
        </w:tc>
      </w:tr>
      <w:tr w:rsidR="002805BE" w:rsidRPr="00F659F3" w14:paraId="4E4DB97B" w14:textId="77777777" w:rsidTr="008854B1">
        <w:trPr>
          <w:trHeight w:val="240"/>
        </w:trPr>
        <w:tc>
          <w:tcPr>
            <w:tcW w:w="1260" w:type="dxa"/>
            <w:tcBorders>
              <w:top w:val="single" w:sz="4" w:space="0" w:color="5B9BD5"/>
              <w:left w:val="single" w:sz="4" w:space="0" w:color="5B9BD5"/>
              <w:bottom w:val="nil"/>
              <w:right w:val="nil"/>
            </w:tcBorders>
            <w:shd w:val="clear" w:color="auto" w:fill="auto"/>
            <w:noWrap/>
            <w:vAlign w:val="center"/>
          </w:tcPr>
          <w:p w14:paraId="654C66DB" w14:textId="77777777" w:rsidR="002805BE" w:rsidRDefault="002805BE" w:rsidP="008854B1">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2A3A2</w:t>
            </w:r>
          </w:p>
        </w:tc>
        <w:tc>
          <w:tcPr>
            <w:tcW w:w="5665" w:type="dxa"/>
            <w:tcBorders>
              <w:top w:val="single" w:sz="4" w:space="0" w:color="5B9BD5"/>
              <w:left w:val="single" w:sz="4" w:space="0" w:color="5B9BD5"/>
              <w:bottom w:val="nil"/>
              <w:right w:val="nil"/>
            </w:tcBorders>
            <w:shd w:val="clear" w:color="auto" w:fill="auto"/>
            <w:vAlign w:val="bottom"/>
          </w:tcPr>
          <w:p w14:paraId="3F12C649" w14:textId="77777777" w:rsidR="002805BE" w:rsidRDefault="002805BE" w:rsidP="002805BE">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Li-Ion Battery Charge Level Monitor Subassembly</w:t>
            </w:r>
          </w:p>
        </w:tc>
      </w:tr>
    </w:tbl>
    <w:p w14:paraId="16D19128" w14:textId="77777777" w:rsidR="00743D04" w:rsidRDefault="00743D04" w:rsidP="00010886"/>
    <w:p w14:paraId="00BA6D79" w14:textId="77777777" w:rsidR="00010886" w:rsidRDefault="00D949B2" w:rsidP="00126C18">
      <w:pPr>
        <w:pStyle w:val="TableCaption"/>
      </w:pPr>
      <w:bookmarkStart w:id="99" w:name="_Toc536133934"/>
      <w:r>
        <w:t xml:space="preserve">Table </w:t>
      </w:r>
      <w:r w:rsidR="00982632">
        <w:fldChar w:fldCharType="begin"/>
      </w:r>
      <w:r w:rsidR="00982632">
        <w:instrText xml:space="preserve"> STYLEREF  "Appendix Heading</w:instrText>
      </w:r>
      <w:r w:rsidR="003C7F65">
        <w:instrText xml:space="preserve"> 1</w:instrText>
      </w:r>
      <w:r w:rsidR="00982632">
        <w:instrText xml:space="preserve">" \r \t </w:instrText>
      </w:r>
      <w:r w:rsidR="00982632">
        <w:fldChar w:fldCharType="separate"/>
      </w:r>
      <w:r w:rsidR="000252AA">
        <w:rPr>
          <w:noProof/>
        </w:rPr>
        <w:t>E</w:t>
      </w:r>
      <w:r w:rsidR="00982632">
        <w:rPr>
          <w:noProof/>
        </w:rPr>
        <w:fldChar w:fldCharType="end"/>
      </w:r>
      <w:r>
        <w:t>.</w:t>
      </w:r>
      <w:r w:rsidR="00A0652D">
        <w:rPr>
          <w:noProof/>
        </w:rPr>
        <w:fldChar w:fldCharType="begin"/>
      </w:r>
      <w:r w:rsidR="00A0652D">
        <w:rPr>
          <w:noProof/>
        </w:rPr>
        <w:instrText xml:space="preserve"> SEQ Table \* ARABIC \n </w:instrText>
      </w:r>
      <w:r w:rsidR="00A0652D">
        <w:rPr>
          <w:noProof/>
        </w:rPr>
        <w:fldChar w:fldCharType="separate"/>
      </w:r>
      <w:r w:rsidR="000252AA">
        <w:rPr>
          <w:noProof/>
        </w:rPr>
        <w:t>7</w:t>
      </w:r>
      <w:r w:rsidR="00A0652D">
        <w:rPr>
          <w:noProof/>
        </w:rPr>
        <w:fldChar w:fldCharType="end"/>
      </w:r>
      <w:r>
        <w:t xml:space="preserve"> – </w:t>
      </w:r>
      <w:r w:rsidR="00010886">
        <w:t>Base station parts list</w:t>
      </w:r>
      <w:r w:rsidR="004A3A8B">
        <w:t xml:space="preserve"> (example only; this list is not complete)</w:t>
      </w:r>
      <w:r w:rsidR="00126C18">
        <w:t>.</w:t>
      </w:r>
      <w:bookmarkEnd w:id="99"/>
    </w:p>
    <w:tbl>
      <w:tblPr>
        <w:tblW w:w="5000" w:type="pct"/>
        <w:tblLook w:val="04A0" w:firstRow="1" w:lastRow="0" w:firstColumn="1" w:lastColumn="0" w:noHBand="0" w:noVBand="1"/>
      </w:tblPr>
      <w:tblGrid>
        <w:gridCol w:w="1107"/>
        <w:gridCol w:w="601"/>
        <w:gridCol w:w="1563"/>
        <w:gridCol w:w="3732"/>
        <w:gridCol w:w="601"/>
        <w:gridCol w:w="1746"/>
      </w:tblGrid>
      <w:tr w:rsidR="00216B41" w:rsidRPr="00F659F3" w14:paraId="18AAE2ED" w14:textId="77777777" w:rsidTr="00ED45BD">
        <w:trPr>
          <w:trHeight w:val="480"/>
          <w:tblHeader/>
        </w:trPr>
        <w:tc>
          <w:tcPr>
            <w:tcW w:w="484" w:type="pct"/>
            <w:tcBorders>
              <w:top w:val="single" w:sz="4" w:space="0" w:color="5B9BD5"/>
              <w:left w:val="single" w:sz="4" w:space="0" w:color="5B9BD5"/>
              <w:bottom w:val="single" w:sz="4" w:space="0" w:color="5B9BD5"/>
              <w:right w:val="single" w:sz="4" w:space="0" w:color="5B9BD5"/>
            </w:tcBorders>
            <w:shd w:val="clear" w:color="000000" w:fill="C6E0B4"/>
            <w:vAlign w:val="bottom"/>
            <w:hideMark/>
          </w:tcPr>
          <w:p w14:paraId="0B066871" w14:textId="77777777" w:rsidR="00216B41" w:rsidRPr="00F659F3" w:rsidRDefault="006151C6" w:rsidP="00216B41">
            <w:pPr>
              <w:spacing w:after="0" w:line="240" w:lineRule="auto"/>
              <w:rPr>
                <w:rFonts w:ascii="Calibri" w:eastAsia="Times New Roman" w:hAnsi="Calibri" w:cs="Times New Roman"/>
                <w:b/>
                <w:bCs/>
                <w:sz w:val="18"/>
                <w:szCs w:val="18"/>
              </w:rPr>
            </w:pPr>
            <w:r>
              <w:rPr>
                <w:rFonts w:ascii="Calibri" w:eastAsia="Times New Roman" w:hAnsi="Calibri" w:cs="Times New Roman"/>
                <w:b/>
                <w:bCs/>
                <w:sz w:val="18"/>
                <w:szCs w:val="18"/>
              </w:rPr>
              <w:t>Reference Designation</w:t>
            </w:r>
          </w:p>
        </w:tc>
        <w:tc>
          <w:tcPr>
            <w:tcW w:w="343" w:type="pct"/>
            <w:tcBorders>
              <w:top w:val="single" w:sz="4" w:space="0" w:color="5B9BD5"/>
              <w:left w:val="single" w:sz="4" w:space="0" w:color="5B9BD5"/>
              <w:bottom w:val="single" w:sz="4" w:space="0" w:color="5B9BD5"/>
              <w:right w:val="single" w:sz="4" w:space="0" w:color="5B9BD5"/>
            </w:tcBorders>
            <w:shd w:val="clear" w:color="000000" w:fill="C6E0B4"/>
            <w:vAlign w:val="bottom"/>
            <w:hideMark/>
          </w:tcPr>
          <w:p w14:paraId="0FE17459" w14:textId="77777777" w:rsidR="00216B41" w:rsidRPr="00F659F3" w:rsidRDefault="00216B41" w:rsidP="008854B1">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OEM</w:t>
            </w:r>
            <w:r w:rsidRPr="00F659F3">
              <w:rPr>
                <w:rFonts w:ascii="Calibri" w:eastAsia="Times New Roman" w:hAnsi="Calibri" w:cs="Times New Roman"/>
                <w:b/>
                <w:bCs/>
                <w:sz w:val="18"/>
                <w:szCs w:val="18"/>
              </w:rPr>
              <w:br/>
              <w:t>Code</w:t>
            </w:r>
          </w:p>
        </w:tc>
        <w:tc>
          <w:tcPr>
            <w:tcW w:w="857" w:type="pct"/>
            <w:tcBorders>
              <w:top w:val="single" w:sz="4" w:space="0" w:color="5B9BD5"/>
              <w:left w:val="single" w:sz="4" w:space="0" w:color="5B9BD5"/>
              <w:bottom w:val="single" w:sz="4" w:space="0" w:color="5B9BD5"/>
              <w:right w:val="single" w:sz="4" w:space="0" w:color="5B9BD5"/>
            </w:tcBorders>
            <w:shd w:val="clear" w:color="000000" w:fill="C6E0B4"/>
            <w:noWrap/>
            <w:vAlign w:val="bottom"/>
            <w:hideMark/>
          </w:tcPr>
          <w:p w14:paraId="57392946" w14:textId="77777777" w:rsidR="00216B41" w:rsidRPr="00F659F3" w:rsidRDefault="00216B41" w:rsidP="008854B1">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OEM P/N</w:t>
            </w:r>
          </w:p>
        </w:tc>
        <w:tc>
          <w:tcPr>
            <w:tcW w:w="2017" w:type="pct"/>
            <w:tcBorders>
              <w:top w:val="single" w:sz="4" w:space="0" w:color="5B9BD5"/>
              <w:left w:val="single" w:sz="4" w:space="0" w:color="5B9BD5"/>
              <w:bottom w:val="single" w:sz="4" w:space="0" w:color="5B9BD5"/>
              <w:right w:val="single" w:sz="4" w:space="0" w:color="5B9BD5"/>
            </w:tcBorders>
            <w:shd w:val="clear" w:color="000000" w:fill="C6E0B4"/>
            <w:noWrap/>
            <w:vAlign w:val="bottom"/>
            <w:hideMark/>
          </w:tcPr>
          <w:p w14:paraId="46F147B2" w14:textId="77777777" w:rsidR="00216B41" w:rsidRPr="00F659F3" w:rsidRDefault="00216B41" w:rsidP="008854B1">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escription</w:t>
            </w:r>
          </w:p>
        </w:tc>
        <w:tc>
          <w:tcPr>
            <w:tcW w:w="343" w:type="pct"/>
            <w:tcBorders>
              <w:top w:val="single" w:sz="4" w:space="0" w:color="5B9BD5"/>
              <w:left w:val="single" w:sz="4" w:space="0" w:color="5B9BD5"/>
              <w:bottom w:val="single" w:sz="4" w:space="0" w:color="5B9BD5"/>
              <w:right w:val="single" w:sz="4" w:space="0" w:color="5B9BD5"/>
            </w:tcBorders>
            <w:shd w:val="clear" w:color="000000" w:fill="B4C6E7"/>
            <w:vAlign w:val="bottom"/>
            <w:hideMark/>
          </w:tcPr>
          <w:p w14:paraId="315850FB" w14:textId="77777777" w:rsidR="00216B41" w:rsidRPr="00F659F3" w:rsidRDefault="00216B41" w:rsidP="008854B1">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ist.</w:t>
            </w:r>
            <w:r w:rsidRPr="00F659F3">
              <w:rPr>
                <w:rFonts w:ascii="Calibri" w:eastAsia="Times New Roman" w:hAnsi="Calibri" w:cs="Times New Roman"/>
                <w:b/>
                <w:bCs/>
                <w:sz w:val="18"/>
                <w:szCs w:val="18"/>
              </w:rPr>
              <w:br/>
              <w:t>Code</w:t>
            </w:r>
          </w:p>
        </w:tc>
        <w:tc>
          <w:tcPr>
            <w:tcW w:w="955" w:type="pct"/>
            <w:tcBorders>
              <w:top w:val="single" w:sz="4" w:space="0" w:color="5B9BD5"/>
              <w:left w:val="single" w:sz="4" w:space="0" w:color="5B9BD5"/>
              <w:bottom w:val="single" w:sz="4" w:space="0" w:color="5B9BD5"/>
              <w:right w:val="single" w:sz="4" w:space="0" w:color="5B9BD5"/>
            </w:tcBorders>
            <w:shd w:val="clear" w:color="000000" w:fill="B4C6E7"/>
            <w:noWrap/>
            <w:vAlign w:val="bottom"/>
            <w:hideMark/>
          </w:tcPr>
          <w:p w14:paraId="24277471" w14:textId="77777777" w:rsidR="00216B41" w:rsidRPr="00F659F3" w:rsidRDefault="00216B41" w:rsidP="008854B1">
            <w:pPr>
              <w:spacing w:after="0" w:line="240" w:lineRule="auto"/>
              <w:rPr>
                <w:rFonts w:ascii="Calibri" w:eastAsia="Times New Roman" w:hAnsi="Calibri" w:cs="Times New Roman"/>
                <w:b/>
                <w:bCs/>
                <w:sz w:val="18"/>
                <w:szCs w:val="18"/>
              </w:rPr>
            </w:pPr>
            <w:r w:rsidRPr="00F659F3">
              <w:rPr>
                <w:rFonts w:ascii="Calibri" w:eastAsia="Times New Roman" w:hAnsi="Calibri" w:cs="Times New Roman"/>
                <w:b/>
                <w:bCs/>
                <w:sz w:val="18"/>
                <w:szCs w:val="18"/>
              </w:rPr>
              <w:t>Distributor P/N</w:t>
            </w:r>
          </w:p>
        </w:tc>
      </w:tr>
      <w:tr w:rsidR="00216B41" w:rsidRPr="00F659F3" w14:paraId="15EB2157" w14:textId="77777777" w:rsidTr="00ED45BD">
        <w:trPr>
          <w:trHeight w:val="240"/>
        </w:trPr>
        <w:tc>
          <w:tcPr>
            <w:tcW w:w="484" w:type="pct"/>
            <w:tcBorders>
              <w:top w:val="single" w:sz="4" w:space="0" w:color="5B9BD5"/>
              <w:left w:val="single" w:sz="4" w:space="0" w:color="5B9BD5"/>
              <w:bottom w:val="nil"/>
              <w:right w:val="nil"/>
            </w:tcBorders>
            <w:shd w:val="clear" w:color="auto" w:fill="auto"/>
            <w:vAlign w:val="center"/>
            <w:hideMark/>
          </w:tcPr>
          <w:p w14:paraId="6ED069B3" w14:textId="77777777" w:rsidR="00216B41" w:rsidRPr="00F659F3" w:rsidRDefault="00216B41" w:rsidP="00216B4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2A1C1</w:t>
            </w:r>
          </w:p>
        </w:tc>
        <w:tc>
          <w:tcPr>
            <w:tcW w:w="343" w:type="pct"/>
            <w:tcBorders>
              <w:top w:val="single" w:sz="4" w:space="0" w:color="5B9BD5"/>
              <w:left w:val="single" w:sz="4" w:space="0" w:color="5B9BD5"/>
              <w:bottom w:val="nil"/>
              <w:right w:val="nil"/>
            </w:tcBorders>
            <w:shd w:val="clear" w:color="auto" w:fill="auto"/>
            <w:noWrap/>
            <w:vAlign w:val="center"/>
            <w:hideMark/>
          </w:tcPr>
          <w:p w14:paraId="4C73DC6E"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3</w:t>
            </w:r>
          </w:p>
        </w:tc>
        <w:tc>
          <w:tcPr>
            <w:tcW w:w="857" w:type="pct"/>
            <w:tcBorders>
              <w:top w:val="single" w:sz="4" w:space="0" w:color="5B9BD5"/>
              <w:left w:val="single" w:sz="4" w:space="0" w:color="5B9BD5"/>
              <w:bottom w:val="nil"/>
              <w:right w:val="nil"/>
            </w:tcBorders>
            <w:shd w:val="clear" w:color="auto" w:fill="auto"/>
            <w:vAlign w:val="center"/>
            <w:hideMark/>
          </w:tcPr>
          <w:p w14:paraId="13DC5117"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UES1V100MEM</w:t>
            </w:r>
          </w:p>
        </w:tc>
        <w:tc>
          <w:tcPr>
            <w:tcW w:w="2017" w:type="pct"/>
            <w:tcBorders>
              <w:top w:val="single" w:sz="4" w:space="0" w:color="5B9BD5"/>
              <w:left w:val="single" w:sz="4" w:space="0" w:color="5B9BD5"/>
              <w:bottom w:val="nil"/>
              <w:right w:val="nil"/>
            </w:tcBorders>
            <w:shd w:val="clear" w:color="auto" w:fill="auto"/>
            <w:vAlign w:val="center"/>
            <w:hideMark/>
          </w:tcPr>
          <w:p w14:paraId="061F8CC4"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CAP ALUM 10UF 35V 20% RADIAL</w:t>
            </w:r>
          </w:p>
        </w:tc>
        <w:tc>
          <w:tcPr>
            <w:tcW w:w="343" w:type="pct"/>
            <w:tcBorders>
              <w:top w:val="single" w:sz="4" w:space="0" w:color="5B9BD5"/>
              <w:left w:val="single" w:sz="4" w:space="0" w:color="5B9BD5"/>
              <w:bottom w:val="nil"/>
              <w:right w:val="nil"/>
            </w:tcBorders>
            <w:shd w:val="clear" w:color="auto" w:fill="auto"/>
            <w:noWrap/>
            <w:vAlign w:val="center"/>
            <w:hideMark/>
          </w:tcPr>
          <w:p w14:paraId="0367F188"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w:t>
            </w:r>
          </w:p>
        </w:tc>
        <w:tc>
          <w:tcPr>
            <w:tcW w:w="955" w:type="pct"/>
            <w:tcBorders>
              <w:top w:val="single" w:sz="4" w:space="0" w:color="5B9BD5"/>
              <w:left w:val="single" w:sz="4" w:space="0" w:color="5B9BD5"/>
              <w:bottom w:val="nil"/>
              <w:right w:val="single" w:sz="4" w:space="0" w:color="5B9BD5"/>
            </w:tcBorders>
            <w:shd w:val="clear" w:color="auto" w:fill="auto"/>
            <w:vAlign w:val="center"/>
            <w:hideMark/>
          </w:tcPr>
          <w:p w14:paraId="45A995F8"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UES1V100MEM-ND</w:t>
            </w:r>
          </w:p>
        </w:tc>
      </w:tr>
      <w:tr w:rsidR="00216B41" w:rsidRPr="00F659F3" w14:paraId="68D06138" w14:textId="77777777" w:rsidTr="00ED45BD">
        <w:trPr>
          <w:trHeight w:val="240"/>
        </w:trPr>
        <w:tc>
          <w:tcPr>
            <w:tcW w:w="484" w:type="pct"/>
            <w:tcBorders>
              <w:top w:val="single" w:sz="4" w:space="0" w:color="5B9BD5"/>
              <w:left w:val="single" w:sz="4" w:space="0" w:color="5B9BD5"/>
              <w:bottom w:val="nil"/>
              <w:right w:val="nil"/>
            </w:tcBorders>
            <w:shd w:val="clear" w:color="auto" w:fill="auto"/>
            <w:vAlign w:val="center"/>
            <w:hideMark/>
          </w:tcPr>
          <w:p w14:paraId="786ABCB3" w14:textId="77777777" w:rsidR="00216B41" w:rsidRPr="00F659F3" w:rsidRDefault="00216B41" w:rsidP="00216B4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2A1MP1</w:t>
            </w:r>
          </w:p>
        </w:tc>
        <w:tc>
          <w:tcPr>
            <w:tcW w:w="343" w:type="pct"/>
            <w:tcBorders>
              <w:top w:val="single" w:sz="4" w:space="0" w:color="5B9BD5"/>
              <w:left w:val="single" w:sz="4" w:space="0" w:color="5B9BD5"/>
              <w:bottom w:val="nil"/>
              <w:right w:val="nil"/>
            </w:tcBorders>
            <w:shd w:val="clear" w:color="auto" w:fill="auto"/>
            <w:noWrap/>
            <w:vAlign w:val="center"/>
            <w:hideMark/>
          </w:tcPr>
          <w:p w14:paraId="31D624C7"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7</w:t>
            </w:r>
          </w:p>
        </w:tc>
        <w:tc>
          <w:tcPr>
            <w:tcW w:w="857" w:type="pct"/>
            <w:tcBorders>
              <w:top w:val="single" w:sz="4" w:space="0" w:color="5B9BD5"/>
              <w:left w:val="single" w:sz="4" w:space="0" w:color="5B9BD5"/>
              <w:bottom w:val="nil"/>
              <w:right w:val="nil"/>
            </w:tcBorders>
            <w:shd w:val="clear" w:color="auto" w:fill="auto"/>
            <w:vAlign w:val="center"/>
            <w:hideMark/>
          </w:tcPr>
          <w:p w14:paraId="7F4DA29B"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6021BG</w:t>
            </w:r>
          </w:p>
        </w:tc>
        <w:tc>
          <w:tcPr>
            <w:tcW w:w="2017" w:type="pct"/>
            <w:tcBorders>
              <w:top w:val="single" w:sz="4" w:space="0" w:color="5B9BD5"/>
              <w:left w:val="single" w:sz="4" w:space="0" w:color="5B9BD5"/>
              <w:bottom w:val="nil"/>
              <w:right w:val="nil"/>
            </w:tcBorders>
            <w:shd w:val="clear" w:color="auto" w:fill="auto"/>
            <w:vAlign w:val="center"/>
            <w:hideMark/>
          </w:tcPr>
          <w:p w14:paraId="60641CFA"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HEAT SINK 12.5°C/W TO220</w:t>
            </w:r>
          </w:p>
        </w:tc>
        <w:tc>
          <w:tcPr>
            <w:tcW w:w="343" w:type="pct"/>
            <w:tcBorders>
              <w:top w:val="single" w:sz="4" w:space="0" w:color="5B9BD5"/>
              <w:left w:val="single" w:sz="4" w:space="0" w:color="5B9BD5"/>
              <w:bottom w:val="nil"/>
              <w:right w:val="nil"/>
            </w:tcBorders>
            <w:shd w:val="clear" w:color="auto" w:fill="auto"/>
            <w:noWrap/>
            <w:vAlign w:val="center"/>
            <w:hideMark/>
          </w:tcPr>
          <w:p w14:paraId="7BB888A5"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955" w:type="pct"/>
            <w:tcBorders>
              <w:top w:val="single" w:sz="4" w:space="0" w:color="5B9BD5"/>
              <w:left w:val="single" w:sz="4" w:space="0" w:color="5B9BD5"/>
              <w:bottom w:val="nil"/>
              <w:right w:val="single" w:sz="4" w:space="0" w:color="5B9BD5"/>
            </w:tcBorders>
            <w:shd w:val="clear" w:color="auto" w:fill="auto"/>
            <w:vAlign w:val="center"/>
            <w:hideMark/>
          </w:tcPr>
          <w:p w14:paraId="715F1C5F"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8M8206</w:t>
            </w:r>
          </w:p>
        </w:tc>
      </w:tr>
      <w:tr w:rsidR="00216B41" w:rsidRPr="00F659F3" w14:paraId="08DBF0A8" w14:textId="77777777" w:rsidTr="00ED45BD">
        <w:trPr>
          <w:trHeight w:val="240"/>
        </w:trPr>
        <w:tc>
          <w:tcPr>
            <w:tcW w:w="484" w:type="pct"/>
            <w:tcBorders>
              <w:top w:val="single" w:sz="4" w:space="0" w:color="5B9BD5"/>
              <w:left w:val="single" w:sz="4" w:space="0" w:color="5B9BD5"/>
              <w:bottom w:val="single" w:sz="4" w:space="0" w:color="5B9BD5"/>
              <w:right w:val="nil"/>
            </w:tcBorders>
            <w:shd w:val="clear" w:color="auto" w:fill="auto"/>
            <w:vAlign w:val="center"/>
            <w:hideMark/>
          </w:tcPr>
          <w:p w14:paraId="1D2E932A" w14:textId="77777777" w:rsidR="00216B41" w:rsidRPr="00F659F3" w:rsidRDefault="00216B41" w:rsidP="00216B4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2A1MP2</w:t>
            </w:r>
          </w:p>
        </w:tc>
        <w:tc>
          <w:tcPr>
            <w:tcW w:w="343" w:type="pct"/>
            <w:tcBorders>
              <w:top w:val="single" w:sz="4" w:space="0" w:color="5B9BD5"/>
              <w:left w:val="single" w:sz="4" w:space="0" w:color="5B9BD5"/>
              <w:bottom w:val="single" w:sz="4" w:space="0" w:color="5B9BD5"/>
              <w:right w:val="nil"/>
            </w:tcBorders>
            <w:shd w:val="clear" w:color="auto" w:fill="auto"/>
            <w:noWrap/>
            <w:vAlign w:val="center"/>
            <w:hideMark/>
          </w:tcPr>
          <w:p w14:paraId="1ED0625D"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7</w:t>
            </w:r>
          </w:p>
        </w:tc>
        <w:tc>
          <w:tcPr>
            <w:tcW w:w="857" w:type="pct"/>
            <w:tcBorders>
              <w:top w:val="single" w:sz="4" w:space="0" w:color="5B9BD5"/>
              <w:left w:val="single" w:sz="4" w:space="0" w:color="5B9BD5"/>
              <w:bottom w:val="single" w:sz="4" w:space="0" w:color="5B9BD5"/>
              <w:right w:val="nil"/>
            </w:tcBorders>
            <w:shd w:val="clear" w:color="auto" w:fill="auto"/>
            <w:vAlign w:val="center"/>
            <w:hideMark/>
          </w:tcPr>
          <w:p w14:paraId="3B5A54CA"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4880SG</w:t>
            </w:r>
          </w:p>
        </w:tc>
        <w:tc>
          <w:tcPr>
            <w:tcW w:w="2017" w:type="pct"/>
            <w:tcBorders>
              <w:top w:val="single" w:sz="4" w:space="0" w:color="5B9BD5"/>
              <w:left w:val="single" w:sz="4" w:space="0" w:color="5B9BD5"/>
              <w:bottom w:val="single" w:sz="4" w:space="0" w:color="5B9BD5"/>
              <w:right w:val="nil"/>
            </w:tcBorders>
            <w:shd w:val="clear" w:color="auto" w:fill="auto"/>
            <w:vAlign w:val="center"/>
            <w:hideMark/>
          </w:tcPr>
          <w:p w14:paraId="13739C68" w14:textId="77777777" w:rsidR="00216B41"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 xml:space="preserve">HEAT SINK </w:t>
            </w:r>
            <w:r>
              <w:rPr>
                <w:rFonts w:ascii="Calibri" w:eastAsia="Times New Roman" w:hAnsi="Calibri" w:cs="Times New Roman"/>
                <w:color w:val="000000"/>
                <w:sz w:val="18"/>
                <w:szCs w:val="18"/>
              </w:rPr>
              <w:t xml:space="preserve">INSULATOR/MOUNTING </w:t>
            </w:r>
          </w:p>
          <w:p w14:paraId="5543FF26"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KIT TO220</w:t>
            </w:r>
          </w:p>
        </w:tc>
        <w:tc>
          <w:tcPr>
            <w:tcW w:w="343" w:type="pct"/>
            <w:tcBorders>
              <w:top w:val="single" w:sz="4" w:space="0" w:color="5B9BD5"/>
              <w:left w:val="single" w:sz="4" w:space="0" w:color="5B9BD5"/>
              <w:bottom w:val="single" w:sz="4" w:space="0" w:color="5B9BD5"/>
              <w:right w:val="nil"/>
            </w:tcBorders>
            <w:shd w:val="clear" w:color="auto" w:fill="auto"/>
            <w:noWrap/>
            <w:vAlign w:val="center"/>
            <w:hideMark/>
          </w:tcPr>
          <w:p w14:paraId="2CA02594" w14:textId="77777777" w:rsidR="00216B41" w:rsidRPr="00F659F3" w:rsidRDefault="00216B41"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955" w:type="pct"/>
            <w:tcBorders>
              <w:top w:val="single" w:sz="4" w:space="0" w:color="5B9BD5"/>
              <w:left w:val="single" w:sz="4" w:space="0" w:color="5B9BD5"/>
              <w:bottom w:val="single" w:sz="4" w:space="0" w:color="5B9BD5"/>
              <w:right w:val="single" w:sz="4" w:space="0" w:color="5B9BD5"/>
            </w:tcBorders>
            <w:shd w:val="clear" w:color="auto" w:fill="auto"/>
            <w:vAlign w:val="center"/>
            <w:hideMark/>
          </w:tcPr>
          <w:p w14:paraId="16CE7144" w14:textId="77777777" w:rsidR="00216B41" w:rsidRPr="00F659F3" w:rsidRDefault="00216B41"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10M7230</w:t>
            </w:r>
          </w:p>
        </w:tc>
      </w:tr>
      <w:tr w:rsidR="001A7F07" w:rsidRPr="00F659F3" w14:paraId="6B886CA8" w14:textId="77777777" w:rsidTr="00ED45BD">
        <w:trPr>
          <w:trHeight w:val="240"/>
        </w:trPr>
        <w:tc>
          <w:tcPr>
            <w:tcW w:w="484" w:type="pct"/>
            <w:tcBorders>
              <w:top w:val="single" w:sz="4" w:space="0" w:color="5B9BD5"/>
              <w:left w:val="single" w:sz="4" w:space="0" w:color="5B9BD5"/>
              <w:bottom w:val="nil"/>
              <w:right w:val="nil"/>
            </w:tcBorders>
            <w:shd w:val="clear" w:color="auto" w:fill="auto"/>
            <w:vAlign w:val="center"/>
            <w:hideMark/>
          </w:tcPr>
          <w:p w14:paraId="78AC2449" w14:textId="77777777" w:rsidR="001A7F07" w:rsidRPr="00F659F3" w:rsidRDefault="001A7F07" w:rsidP="00216B41">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2A1U1</w:t>
            </w:r>
          </w:p>
        </w:tc>
        <w:tc>
          <w:tcPr>
            <w:tcW w:w="343" w:type="pct"/>
            <w:tcBorders>
              <w:top w:val="single" w:sz="4" w:space="0" w:color="5B9BD5"/>
              <w:left w:val="single" w:sz="4" w:space="0" w:color="5B9BD5"/>
              <w:bottom w:val="nil"/>
              <w:right w:val="nil"/>
            </w:tcBorders>
            <w:shd w:val="clear" w:color="auto" w:fill="auto"/>
            <w:noWrap/>
            <w:vAlign w:val="center"/>
            <w:hideMark/>
          </w:tcPr>
          <w:p w14:paraId="7EF8FAC1" w14:textId="77777777" w:rsidR="001A7F07" w:rsidRPr="00F659F3" w:rsidRDefault="001A7F07"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6</w:t>
            </w:r>
          </w:p>
        </w:tc>
        <w:tc>
          <w:tcPr>
            <w:tcW w:w="857" w:type="pct"/>
            <w:tcBorders>
              <w:top w:val="single" w:sz="4" w:space="0" w:color="5B9BD5"/>
              <w:left w:val="single" w:sz="4" w:space="0" w:color="5B9BD5"/>
              <w:bottom w:val="nil"/>
              <w:right w:val="nil"/>
            </w:tcBorders>
            <w:shd w:val="clear" w:color="auto" w:fill="auto"/>
            <w:vAlign w:val="center"/>
            <w:hideMark/>
          </w:tcPr>
          <w:p w14:paraId="30B8B03B" w14:textId="77777777" w:rsidR="001A7F07" w:rsidRPr="00F659F3" w:rsidRDefault="001A7F07"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LM317BTG</w:t>
            </w:r>
          </w:p>
        </w:tc>
        <w:tc>
          <w:tcPr>
            <w:tcW w:w="2017" w:type="pct"/>
            <w:tcBorders>
              <w:top w:val="single" w:sz="4" w:space="0" w:color="5B9BD5"/>
              <w:left w:val="single" w:sz="4" w:space="0" w:color="5B9BD5"/>
              <w:bottom w:val="nil"/>
              <w:right w:val="nil"/>
            </w:tcBorders>
            <w:shd w:val="clear" w:color="auto" w:fill="auto"/>
            <w:vAlign w:val="center"/>
            <w:hideMark/>
          </w:tcPr>
          <w:p w14:paraId="384D937D" w14:textId="77777777" w:rsidR="001A7F07" w:rsidRPr="00F659F3" w:rsidRDefault="001A7F07"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 xml:space="preserve">ADJ LDO REG 1.2-37 VDC 1.5A TO220 </w:t>
            </w:r>
          </w:p>
        </w:tc>
        <w:tc>
          <w:tcPr>
            <w:tcW w:w="343" w:type="pct"/>
            <w:tcBorders>
              <w:top w:val="single" w:sz="4" w:space="0" w:color="5B9BD5"/>
              <w:left w:val="single" w:sz="4" w:space="0" w:color="5B9BD5"/>
              <w:bottom w:val="nil"/>
              <w:right w:val="nil"/>
            </w:tcBorders>
            <w:shd w:val="clear" w:color="auto" w:fill="auto"/>
            <w:noWrap/>
            <w:vAlign w:val="center"/>
            <w:hideMark/>
          </w:tcPr>
          <w:p w14:paraId="131FE3E7" w14:textId="77777777" w:rsidR="001A7F07" w:rsidRPr="00F659F3" w:rsidRDefault="001A7F07" w:rsidP="008854B1">
            <w:pPr>
              <w:spacing w:after="0" w:line="240" w:lineRule="auto"/>
              <w:jc w:val="center"/>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2</w:t>
            </w:r>
          </w:p>
        </w:tc>
        <w:tc>
          <w:tcPr>
            <w:tcW w:w="955" w:type="pct"/>
            <w:tcBorders>
              <w:top w:val="single" w:sz="4" w:space="0" w:color="5B9BD5"/>
              <w:left w:val="single" w:sz="4" w:space="0" w:color="5B9BD5"/>
              <w:bottom w:val="nil"/>
              <w:right w:val="single" w:sz="4" w:space="0" w:color="5B9BD5"/>
            </w:tcBorders>
            <w:shd w:val="clear" w:color="auto" w:fill="auto"/>
            <w:vAlign w:val="center"/>
            <w:hideMark/>
          </w:tcPr>
          <w:p w14:paraId="4976BEF4" w14:textId="77777777" w:rsidR="001A7F07" w:rsidRPr="00F659F3" w:rsidRDefault="001A7F07" w:rsidP="008854B1">
            <w:pPr>
              <w:spacing w:after="0" w:line="240" w:lineRule="auto"/>
              <w:rPr>
                <w:rFonts w:ascii="Calibri" w:eastAsia="Times New Roman" w:hAnsi="Calibri" w:cs="Times New Roman"/>
                <w:color w:val="000000"/>
                <w:sz w:val="18"/>
                <w:szCs w:val="18"/>
              </w:rPr>
            </w:pPr>
            <w:r w:rsidRPr="00F659F3">
              <w:rPr>
                <w:rFonts w:ascii="Calibri" w:eastAsia="Times New Roman" w:hAnsi="Calibri" w:cs="Times New Roman"/>
                <w:color w:val="000000"/>
                <w:sz w:val="18"/>
                <w:szCs w:val="18"/>
              </w:rPr>
              <w:t>45J0735</w:t>
            </w:r>
          </w:p>
        </w:tc>
      </w:tr>
    </w:tbl>
    <w:p w14:paraId="6BBD56F3" w14:textId="77777777" w:rsidR="00010886" w:rsidRDefault="00010886" w:rsidP="00010886"/>
    <w:p w14:paraId="59BD9419" w14:textId="77777777" w:rsidR="00857D6C" w:rsidRDefault="00881404" w:rsidP="00A83E69">
      <w:pPr>
        <w:pStyle w:val="Heading1"/>
        <w:pageBreakBefore/>
      </w:pPr>
      <w:r>
        <w:lastRenderedPageBreak/>
        <w:t>References</w:t>
      </w:r>
    </w:p>
    <w:p w14:paraId="58E76B9B" w14:textId="77777777" w:rsidR="00C61E9B" w:rsidRDefault="00C61E9B" w:rsidP="00DB3A5A">
      <w:pPr>
        <w:ind w:left="540" w:hanging="540"/>
      </w:pPr>
    </w:p>
    <w:p w14:paraId="4118020F" w14:textId="77777777" w:rsidR="00126C18" w:rsidRPr="00126C18" w:rsidRDefault="00C61E9B" w:rsidP="00126C18">
      <w:pPr>
        <w:pStyle w:val="EndNoteBibliography"/>
        <w:spacing w:after="0"/>
        <w:ind w:left="560" w:hanging="560"/>
      </w:pPr>
      <w:r>
        <w:fldChar w:fldCharType="begin"/>
      </w:r>
      <w:r>
        <w:instrText xml:space="preserve"> ADDIN EN.REFLIST </w:instrText>
      </w:r>
      <w:r>
        <w:fldChar w:fldCharType="separate"/>
      </w:r>
      <w:bookmarkStart w:id="100" w:name="_ENREF_1"/>
      <w:r w:rsidR="00126C18" w:rsidRPr="00126C18">
        <w:t>[1]</w:t>
      </w:r>
      <w:r w:rsidR="00126C18" w:rsidRPr="00126C18">
        <w:tab/>
      </w:r>
      <w:r w:rsidR="00126C18" w:rsidRPr="00126C18">
        <w:rPr>
          <w:i/>
        </w:rPr>
        <w:t>IEEE Standard Reference Designations for Electrical and Electronics Parts and Equipments</w:t>
      </w:r>
      <w:r w:rsidR="00126C18" w:rsidRPr="00126C18">
        <w:t>, IEEE Std 200-1975, ANSI Y32.16-1975, 1975.</w:t>
      </w:r>
      <w:bookmarkEnd w:id="100"/>
    </w:p>
    <w:p w14:paraId="5113D0BD" w14:textId="77777777" w:rsidR="00126C18" w:rsidRPr="00126C18" w:rsidRDefault="00126C18" w:rsidP="00126C18">
      <w:pPr>
        <w:pStyle w:val="EndNoteBibliography"/>
        <w:spacing w:after="0"/>
        <w:ind w:left="560" w:hanging="560"/>
      </w:pPr>
      <w:bookmarkStart w:id="101" w:name="_ENREF_2"/>
      <w:r w:rsidRPr="00126C18">
        <w:t>[2]</w:t>
      </w:r>
      <w:r w:rsidRPr="00126C18">
        <w:tab/>
        <w:t xml:space="preserve">MySafetySign.com. </w:t>
      </w:r>
      <w:r w:rsidRPr="00126C18">
        <w:rPr>
          <w:i/>
        </w:rPr>
        <w:t>Definitions for Danger, Warning, Caution Signs that follow ANSI Z535 Standards and OSHA 1910.145 Rules</w:t>
      </w:r>
      <w:r w:rsidRPr="00126C18">
        <w:t xml:space="preserve"> [Online]. Available: </w:t>
      </w:r>
      <w:hyperlink r:id="rId34" w:history="1">
        <w:r w:rsidRPr="00126C18">
          <w:rPr>
            <w:rStyle w:val="Hyperlink"/>
          </w:rPr>
          <w:t>http://www.mysafetysign.com/danger-caution-warning-safety-sign-headers</w:t>
        </w:r>
      </w:hyperlink>
      <w:r w:rsidRPr="00126C18">
        <w:t>. [Accessed: February 18, 2015].</w:t>
      </w:r>
      <w:bookmarkEnd w:id="101"/>
    </w:p>
    <w:p w14:paraId="003BD3F5" w14:textId="77777777" w:rsidR="00126C18" w:rsidRPr="00126C18" w:rsidRDefault="00126C18" w:rsidP="00126C18">
      <w:pPr>
        <w:pStyle w:val="EndNoteBibliography"/>
        <w:spacing w:after="0"/>
        <w:ind w:left="560" w:hanging="560"/>
      </w:pPr>
      <w:bookmarkStart w:id="102" w:name="_ENREF_3"/>
      <w:r w:rsidRPr="00126C18">
        <w:t>[3]</w:t>
      </w:r>
      <w:r w:rsidRPr="00126C18">
        <w:tab/>
        <w:t xml:space="preserve">Stranco, Inc. </w:t>
      </w:r>
      <w:r w:rsidRPr="00126C18">
        <w:rPr>
          <w:i/>
        </w:rPr>
        <w:t>Safety Labels: Information on ANSI Z535.4-2007</w:t>
      </w:r>
      <w:r w:rsidRPr="00126C18">
        <w:t xml:space="preserve"> [Online]. Available: </w:t>
      </w:r>
      <w:hyperlink r:id="rId35" w:history="1">
        <w:r w:rsidRPr="00126C18">
          <w:rPr>
            <w:rStyle w:val="Hyperlink"/>
          </w:rPr>
          <w:t>http://www.strancoinc.com/pdf/warning/ANSI.pdf</w:t>
        </w:r>
      </w:hyperlink>
      <w:r w:rsidRPr="00126C18">
        <w:t>. [Accessed: February 18, 2015].</w:t>
      </w:r>
      <w:bookmarkEnd w:id="102"/>
    </w:p>
    <w:p w14:paraId="123F03B2" w14:textId="77777777" w:rsidR="00126C18" w:rsidRPr="00126C18" w:rsidRDefault="00126C18" w:rsidP="00126C18">
      <w:pPr>
        <w:pStyle w:val="EndNoteBibliography"/>
        <w:spacing w:after="0"/>
        <w:ind w:left="560" w:hanging="560"/>
      </w:pPr>
      <w:bookmarkStart w:id="103" w:name="_ENREF_4"/>
      <w:r w:rsidRPr="00126C18">
        <w:t>[4]</w:t>
      </w:r>
      <w:r w:rsidRPr="00126C18">
        <w:tab/>
        <w:t>S. M. Hall</w:t>
      </w:r>
      <w:r w:rsidRPr="00126C18">
        <w:rPr>
          <w:i/>
        </w:rPr>
        <w:t xml:space="preserve"> et al.</w:t>
      </w:r>
      <w:r w:rsidRPr="00126C18">
        <w:t xml:space="preserve"> </w:t>
      </w:r>
      <w:r w:rsidRPr="00126C18">
        <w:rPr>
          <w:i/>
        </w:rPr>
        <w:t>Update on ANSI Z535.6: A New Standard for Safety Information in Product Manuals, Instructions, and Other Collateral Materials</w:t>
      </w:r>
      <w:r w:rsidRPr="00126C18">
        <w:t xml:space="preserve"> [Online]. Available: </w:t>
      </w:r>
      <w:hyperlink r:id="rId36" w:history="1">
        <w:r w:rsidRPr="00126C18">
          <w:rPr>
            <w:rStyle w:val="Hyperlink"/>
          </w:rPr>
          <w:t>http://www.ussafetysign.com/ansi.html</w:t>
        </w:r>
      </w:hyperlink>
      <w:r w:rsidRPr="00126C18">
        <w:t>. [Accessed: February 18, 2015].</w:t>
      </w:r>
      <w:bookmarkEnd w:id="103"/>
    </w:p>
    <w:p w14:paraId="167D8528" w14:textId="77777777" w:rsidR="00126C18" w:rsidRPr="00126C18" w:rsidRDefault="00126C18" w:rsidP="00126C18">
      <w:pPr>
        <w:pStyle w:val="EndNoteBibliography"/>
        <w:spacing w:after="0"/>
        <w:ind w:left="560" w:hanging="560"/>
      </w:pPr>
      <w:bookmarkStart w:id="104" w:name="_ENREF_5"/>
      <w:r w:rsidRPr="00126C18">
        <w:t>[5]</w:t>
      </w:r>
      <w:r w:rsidRPr="00126C18">
        <w:tab/>
        <w:t xml:space="preserve">M. Ibrahim. (2009, May 20). </w:t>
      </w:r>
      <w:r w:rsidRPr="00126C18">
        <w:rPr>
          <w:i/>
        </w:rPr>
        <w:t>'Do Not Trash' clip art</w:t>
      </w:r>
      <w:r w:rsidRPr="00126C18">
        <w:t xml:space="preserve"> [Online]. Available: </w:t>
      </w:r>
      <w:hyperlink r:id="rId37" w:history="1">
        <w:r w:rsidRPr="00126C18">
          <w:rPr>
            <w:rStyle w:val="Hyperlink"/>
          </w:rPr>
          <w:t>http://www.clker.com/clipart-28635.html</w:t>
        </w:r>
      </w:hyperlink>
      <w:r w:rsidRPr="00126C18">
        <w:t>. [Accessed: Jan. 10, 2014].</w:t>
      </w:r>
      <w:bookmarkEnd w:id="104"/>
    </w:p>
    <w:p w14:paraId="686A07EE" w14:textId="77777777" w:rsidR="00126C18" w:rsidRPr="00126C18" w:rsidRDefault="00126C18" w:rsidP="00126C18">
      <w:pPr>
        <w:pStyle w:val="EndNoteBibliography"/>
        <w:spacing w:after="0"/>
        <w:ind w:left="560" w:hanging="560"/>
      </w:pPr>
      <w:bookmarkStart w:id="105" w:name="_ENREF_6"/>
      <w:r w:rsidRPr="00126C18">
        <w:t>[6]</w:t>
      </w:r>
      <w:r w:rsidRPr="00126C18">
        <w:tab/>
        <w:t xml:space="preserve">The Pennsylvania State University. (2005). </w:t>
      </w:r>
      <w:r w:rsidRPr="00126C18">
        <w:rPr>
          <w:i/>
        </w:rPr>
        <w:t>MANGT 520: Planning and Resource Management, 8.1 Project Constraints</w:t>
      </w:r>
      <w:r w:rsidRPr="00126C18">
        <w:t xml:space="preserve"> [Online]. Available: </w:t>
      </w:r>
      <w:hyperlink r:id="rId38" w:history="1">
        <w:r w:rsidRPr="00126C18">
          <w:rPr>
            <w:rStyle w:val="Hyperlink"/>
          </w:rPr>
          <w:t>https://courses.worldcampus.psu.edu/welcome/pmangt/samplecontent/520lesson08/lesson08_02.html</w:t>
        </w:r>
        <w:bookmarkEnd w:id="105"/>
      </w:hyperlink>
    </w:p>
    <w:p w14:paraId="46BF34E5" w14:textId="77777777" w:rsidR="00126C18" w:rsidRPr="00126C18" w:rsidRDefault="00126C18" w:rsidP="00126C18">
      <w:pPr>
        <w:pStyle w:val="EndNoteBibliography"/>
        <w:spacing w:after="0"/>
        <w:ind w:left="560" w:hanging="560"/>
      </w:pPr>
      <w:bookmarkStart w:id="106" w:name="_ENREF_7"/>
      <w:r w:rsidRPr="00126C18">
        <w:t>[7]</w:t>
      </w:r>
      <w:r w:rsidRPr="00126C18">
        <w:tab/>
        <w:t xml:space="preserve">Wikipedia Contributors. (2014, Nov. 10). </w:t>
      </w:r>
      <w:r w:rsidRPr="00126C18">
        <w:rPr>
          <w:i/>
        </w:rPr>
        <w:t>Project management triangle</w:t>
      </w:r>
      <w:r w:rsidRPr="00126C18">
        <w:t xml:space="preserve"> [Online]. Available: </w:t>
      </w:r>
      <w:hyperlink r:id="rId39" w:history="1">
        <w:r w:rsidRPr="00126C18">
          <w:rPr>
            <w:rStyle w:val="Hyperlink"/>
          </w:rPr>
          <w:t>http://en.wikipedia.org/wiki/Project_management_triangle</w:t>
        </w:r>
      </w:hyperlink>
      <w:r w:rsidRPr="00126C18">
        <w:t>. [Accessed: January 20, 2015].</w:t>
      </w:r>
      <w:bookmarkEnd w:id="106"/>
    </w:p>
    <w:p w14:paraId="305D15C6" w14:textId="77777777" w:rsidR="00126C18" w:rsidRPr="00126C18" w:rsidRDefault="00126C18" w:rsidP="00126C18">
      <w:pPr>
        <w:pStyle w:val="EndNoteBibliography"/>
        <w:spacing w:after="0"/>
        <w:ind w:left="560" w:hanging="560"/>
      </w:pPr>
      <w:bookmarkStart w:id="107" w:name="_ENREF_8"/>
      <w:r w:rsidRPr="00126C18">
        <w:t>[8]</w:t>
      </w:r>
      <w:r w:rsidRPr="00126C18">
        <w:tab/>
        <w:t xml:space="preserve">Washington State, Office of the Chief Information Officer. "Assumptions &amp; Constraints," </w:t>
      </w:r>
      <w:r w:rsidRPr="00126C18">
        <w:rPr>
          <w:i/>
        </w:rPr>
        <w:t>Project Management Framework</w:t>
      </w:r>
      <w:r w:rsidRPr="00126C18">
        <w:t xml:space="preserve"> [Online]. Available: </w:t>
      </w:r>
      <w:hyperlink r:id="rId40" w:history="1">
        <w:r w:rsidRPr="00126C18">
          <w:rPr>
            <w:rStyle w:val="Hyperlink"/>
          </w:rPr>
          <w:t>https://ocio.wa.gov/pmframework/initiation/organization/assumptions</w:t>
        </w:r>
      </w:hyperlink>
      <w:r w:rsidRPr="00126C18">
        <w:t>. [Accessed: August 24, 2016].</w:t>
      </w:r>
      <w:bookmarkEnd w:id="107"/>
    </w:p>
    <w:p w14:paraId="7E192BEF" w14:textId="77777777" w:rsidR="00126C18" w:rsidRPr="00126C18" w:rsidRDefault="00126C18" w:rsidP="00126C18">
      <w:pPr>
        <w:pStyle w:val="EndNoteBibliography"/>
        <w:ind w:left="560" w:hanging="560"/>
      </w:pPr>
      <w:bookmarkStart w:id="108" w:name="_ENREF_9"/>
      <w:r w:rsidRPr="00126C18">
        <w:t>[9]</w:t>
      </w:r>
      <w:r w:rsidRPr="00126C18">
        <w:tab/>
        <w:t xml:space="preserve">R. Halligan. </w:t>
      </w:r>
      <w:r w:rsidRPr="00126C18">
        <w:rPr>
          <w:i/>
        </w:rPr>
        <w:t>Q. What is the significance of different types of requirements such as states and modes, functional, performance, external interface, environmental, resource, physical, other qualities and design?</w:t>
      </w:r>
      <w:r w:rsidRPr="00126C18">
        <w:t xml:space="preserve"> [Online]. Available: </w:t>
      </w:r>
      <w:hyperlink r:id="rId41" w:history="1">
        <w:r w:rsidRPr="00126C18">
          <w:rPr>
            <w:rStyle w:val="Hyperlink"/>
          </w:rPr>
          <w:t>https://www.ppi-int.com/resources/systems-engineering-faq/q-significance-different-types-requirements-</w:t>
        </w:r>
        <w:r w:rsidRPr="00126C18">
          <w:rPr>
            <w:rStyle w:val="Hyperlink"/>
          </w:rPr>
          <w:lastRenderedPageBreak/>
          <w:t>states-modes-functional-performance-external-interface-environmental-resource-physical-qualities-design/</w:t>
        </w:r>
      </w:hyperlink>
      <w:r w:rsidRPr="00126C18">
        <w:t>. [Accessed: February 12, 2018].</w:t>
      </w:r>
      <w:bookmarkEnd w:id="108"/>
    </w:p>
    <w:p w14:paraId="26B77C51" w14:textId="77777777" w:rsidR="00272033" w:rsidRPr="00272033" w:rsidRDefault="00C61E9B" w:rsidP="00DB3A5A">
      <w:pPr>
        <w:ind w:left="540" w:hanging="540"/>
      </w:pPr>
      <w:r>
        <w:fldChar w:fldCharType="end"/>
      </w:r>
    </w:p>
    <w:sectPr w:rsidR="00272033" w:rsidRPr="0027203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Fischer, James D." w:date="2017-08-24T18:53:00Z" w:initials="FJD">
    <w:p w14:paraId="2B0429DB" w14:textId="77777777" w:rsidR="000252AA" w:rsidRDefault="000252AA">
      <w:pPr>
        <w:pStyle w:val="CommentText"/>
      </w:pPr>
      <w:r>
        <w:rPr>
          <w:rStyle w:val="CommentReference"/>
        </w:rPr>
        <w:annotationRef/>
      </w:r>
      <w:r>
        <w:t>If the project has only one advisor, change ‘Advisors’  (plural) to ‘Advisor’ (singular).</w:t>
      </w:r>
    </w:p>
  </w:comment>
  <w:comment w:id="6" w:author="Fischer, James D." w:date="2018-02-16T14:09:00Z" w:initials="FJD">
    <w:p w14:paraId="59C67F63" w14:textId="77777777" w:rsidR="000252AA" w:rsidRDefault="000252AA">
      <w:pPr>
        <w:pStyle w:val="CommentText"/>
      </w:pPr>
      <w:r>
        <w:rPr>
          <w:rStyle w:val="CommentReference"/>
        </w:rPr>
        <w:annotationRef/>
      </w:r>
      <w:r>
        <w:t>The “Report Purpose” section informs the reader of this report’s purpose—i.e., this report provides information that pertains to the project as a whole; it does not document individual contributions, and it informs the reader that separate reports exist that document each person’s individual contributions.</w:t>
      </w:r>
    </w:p>
  </w:comment>
  <w:comment w:id="7" w:author="Fischer, James D." w:date="2017-08-24T18:54:00Z" w:initials="FJD">
    <w:p w14:paraId="2F11E816" w14:textId="77777777" w:rsidR="000252AA" w:rsidRDefault="000252AA">
      <w:pPr>
        <w:pStyle w:val="CommentText"/>
      </w:pPr>
      <w:r>
        <w:rPr>
          <w:rStyle w:val="CommentReference"/>
        </w:rPr>
        <w:annotationRef/>
      </w:r>
      <w:r>
        <w:t>This line is here for example purposes, to demonstrate the use of a “Contributions by:” line.  If no other group members contributed content to a section of the report, do not include a “Contributions by:” line; use only “By:” byline to identify the person who authored the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B0429DB" w15:done="0"/>
  <w15:commentEx w15:paraId="59C67F63" w15:done="0"/>
  <w15:commentEx w15:paraId="2F11E81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B0429DB" w16cid:durableId="21DD6B1F"/>
  <w16cid:commentId w16cid:paraId="59C67F63" w16cid:durableId="21DD6B20"/>
  <w16cid:commentId w16cid:paraId="2F11E816" w16cid:durableId="21DD6B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6D0A47" w14:textId="77777777" w:rsidR="00732E0B" w:rsidRDefault="00732E0B" w:rsidP="00B84234">
      <w:pPr>
        <w:spacing w:after="0" w:line="240" w:lineRule="auto"/>
      </w:pPr>
      <w:r>
        <w:separator/>
      </w:r>
    </w:p>
  </w:endnote>
  <w:endnote w:type="continuationSeparator" w:id="0">
    <w:p w14:paraId="443B6095" w14:textId="77777777" w:rsidR="00732E0B" w:rsidRDefault="00732E0B" w:rsidP="00B842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159764"/>
      <w:docPartObj>
        <w:docPartGallery w:val="Page Numbers (Bottom of Page)"/>
        <w:docPartUnique/>
      </w:docPartObj>
    </w:sdtPr>
    <w:sdtEndPr>
      <w:rPr>
        <w:noProof/>
      </w:rPr>
    </w:sdtEndPr>
    <w:sdtContent>
      <w:p w14:paraId="465C9023" w14:textId="77777777" w:rsidR="000252AA" w:rsidRDefault="000252AA" w:rsidP="007750A2">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85981323"/>
      <w:docPartObj>
        <w:docPartGallery w:val="Page Numbers (Bottom of Page)"/>
        <w:docPartUnique/>
      </w:docPartObj>
    </w:sdtPr>
    <w:sdtEndPr>
      <w:rPr>
        <w:noProof/>
      </w:rPr>
    </w:sdtEndPr>
    <w:sdtContent>
      <w:p w14:paraId="22B83E7D" w14:textId="77777777" w:rsidR="000252AA" w:rsidRDefault="000252AA" w:rsidP="007750A2">
        <w:pPr>
          <w:pStyle w:val="Footer"/>
          <w:jc w:val="center"/>
        </w:pPr>
        <w:r>
          <w:fldChar w:fldCharType="begin"/>
        </w:r>
        <w:r>
          <w:instrText xml:space="preserve"> PAGE   \* MERGEFORMAT </w:instrText>
        </w:r>
        <w:r>
          <w:fldChar w:fldCharType="separate"/>
        </w:r>
        <w:r>
          <w:rPr>
            <w:noProof/>
          </w:rPr>
          <w:t>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2076D4" w14:textId="77777777" w:rsidR="00732E0B" w:rsidRDefault="00732E0B" w:rsidP="00B84234">
      <w:pPr>
        <w:spacing w:after="0" w:line="240" w:lineRule="auto"/>
      </w:pPr>
      <w:r>
        <w:separator/>
      </w:r>
    </w:p>
  </w:footnote>
  <w:footnote w:type="continuationSeparator" w:id="0">
    <w:p w14:paraId="2E5E3E2D" w14:textId="77777777" w:rsidR="00732E0B" w:rsidRDefault="00732E0B" w:rsidP="00B84234">
      <w:pPr>
        <w:spacing w:after="0" w:line="240" w:lineRule="auto"/>
      </w:pPr>
      <w:r>
        <w:continuationSeparator/>
      </w:r>
    </w:p>
  </w:footnote>
  <w:footnote w:id="1">
    <w:p w14:paraId="4E2EAB3C" w14:textId="77777777" w:rsidR="000252AA" w:rsidRDefault="000252AA">
      <w:pPr>
        <w:pStyle w:val="FootnoteText"/>
      </w:pPr>
      <w:r>
        <w:rPr>
          <w:rStyle w:val="FootnoteReference"/>
        </w:rPr>
        <w:footnoteRef/>
      </w:r>
      <w:r>
        <w:t xml:space="preserve"> 2013 IEEE Taxonomy Version 1.0 </w:t>
      </w:r>
      <w:hyperlink r:id="rId1" w:history="1">
        <w:r w:rsidRPr="006C467D">
          <w:rPr>
            <w:rStyle w:val="Hyperlink"/>
          </w:rPr>
          <w:t>http://www.ieee.org/documents/taxonomy_v101.pdf</w:t>
        </w:r>
      </w:hyperlink>
      <w:r>
        <w:t xml:space="preserve"> </w:t>
      </w:r>
    </w:p>
  </w:footnote>
  <w:footnote w:id="2">
    <w:p w14:paraId="6F6BF79B" w14:textId="77777777" w:rsidR="000252AA" w:rsidRDefault="000252AA" w:rsidP="00A50E2E">
      <w:pPr>
        <w:pStyle w:val="FootnoteText"/>
      </w:pPr>
      <w:r>
        <w:rPr>
          <w:rStyle w:val="FootnoteReference"/>
        </w:rPr>
        <w:footnoteRef/>
      </w:r>
      <w:r>
        <w:t xml:space="preserve"> See IEEE Std 200-1975 </w:t>
      </w:r>
      <w:r w:rsidRPr="00A50E2E">
        <w:rPr>
          <w:i/>
        </w:rPr>
        <w:t>IEEE Standard Reference Designations for Electrical and Electronics Parts and Equipments</w:t>
      </w:r>
      <w:r>
        <w:t>.</w:t>
      </w:r>
    </w:p>
  </w:footnote>
  <w:footnote w:id="3">
    <w:p w14:paraId="1C06FB35" w14:textId="77777777" w:rsidR="000252AA" w:rsidRPr="00164EE7" w:rsidRDefault="000252AA" w:rsidP="00164EE7">
      <w:pPr>
        <w:pStyle w:val="FootnoteText"/>
        <w:rPr>
          <w:color w:val="E36C0A" w:themeColor="accent6" w:themeShade="BF"/>
        </w:rPr>
      </w:pPr>
      <w:r w:rsidRPr="00164EE7">
        <w:rPr>
          <w:rStyle w:val="FootnoteReference"/>
          <w:color w:val="E36C0A" w:themeColor="accent6" w:themeShade="BF"/>
        </w:rPr>
        <w:footnoteRef/>
      </w:r>
      <w:r w:rsidRPr="00164EE7">
        <w:rPr>
          <w:color w:val="E36C0A" w:themeColor="accent6" w:themeShade="BF"/>
        </w:rPr>
        <w:t xml:space="preserve"> Microsoft Word</w:t>
      </w:r>
      <w:r>
        <w:rPr>
          <w:color w:val="E36C0A" w:themeColor="accent6" w:themeShade="BF"/>
        </w:rPr>
        <w:t>’s</w:t>
      </w:r>
      <w:r w:rsidRPr="00164EE7">
        <w:rPr>
          <w:color w:val="E36C0A" w:themeColor="accent6" w:themeShade="BF"/>
        </w:rPr>
        <w:t xml:space="preserve"> </w:t>
      </w:r>
      <w:r>
        <w:rPr>
          <w:color w:val="E36C0A" w:themeColor="accent6" w:themeShade="BF"/>
        </w:rPr>
        <w:t>RIBBON BAR</w:t>
      </w:r>
      <w:r w:rsidRPr="00164EE7">
        <w:rPr>
          <w:color w:val="E36C0A" w:themeColor="accent6" w:themeShade="BF"/>
        </w:rPr>
        <w:t xml:space="preserve"> &gt; HOME tab &gt; STYLES gallery &gt; Heading </w:t>
      </w:r>
      <w:r>
        <w:rPr>
          <w:color w:val="E36C0A" w:themeColor="accent6" w:themeShade="BF"/>
        </w:rPr>
        <w:t>2</w:t>
      </w:r>
    </w:p>
  </w:footnote>
  <w:footnote w:id="4">
    <w:p w14:paraId="52DFEA82" w14:textId="77777777" w:rsidR="000252AA" w:rsidRPr="00164EE7" w:rsidRDefault="000252AA" w:rsidP="00164EE7">
      <w:pPr>
        <w:pStyle w:val="FootnoteText"/>
        <w:rPr>
          <w:color w:val="E36C0A" w:themeColor="accent6" w:themeShade="BF"/>
        </w:rPr>
      </w:pPr>
      <w:r w:rsidRPr="00164EE7">
        <w:rPr>
          <w:rStyle w:val="FootnoteReference"/>
          <w:color w:val="E36C0A" w:themeColor="accent6" w:themeShade="BF"/>
        </w:rPr>
        <w:footnoteRef/>
      </w:r>
      <w:r w:rsidRPr="00164EE7">
        <w:rPr>
          <w:color w:val="E36C0A" w:themeColor="accent6" w:themeShade="BF"/>
        </w:rPr>
        <w:t xml:space="preserve"> Microsoft Word</w:t>
      </w:r>
      <w:r>
        <w:rPr>
          <w:color w:val="E36C0A" w:themeColor="accent6" w:themeShade="BF"/>
        </w:rPr>
        <w:t>’s</w:t>
      </w:r>
      <w:r w:rsidRPr="00164EE7">
        <w:rPr>
          <w:color w:val="E36C0A" w:themeColor="accent6" w:themeShade="BF"/>
        </w:rPr>
        <w:t xml:space="preserve"> </w:t>
      </w:r>
      <w:r>
        <w:rPr>
          <w:color w:val="E36C0A" w:themeColor="accent6" w:themeShade="BF"/>
        </w:rPr>
        <w:t>RIBBON BAR</w:t>
      </w:r>
      <w:r w:rsidRPr="00164EE7">
        <w:rPr>
          <w:color w:val="E36C0A" w:themeColor="accent6" w:themeShade="BF"/>
        </w:rPr>
        <w:t xml:space="preserve"> &gt; HOME tab &gt; STYLES gallery &gt; Heading </w:t>
      </w:r>
      <w:r>
        <w:rPr>
          <w:color w:val="E36C0A" w:themeColor="accent6" w:themeShade="BF"/>
        </w:rPr>
        <w:t>3</w:t>
      </w:r>
    </w:p>
  </w:footnote>
  <w:footnote w:id="5">
    <w:p w14:paraId="7334574A" w14:textId="77777777" w:rsidR="000252AA" w:rsidRPr="00594362" w:rsidRDefault="000252AA" w:rsidP="003A5350">
      <w:pPr>
        <w:pStyle w:val="FootnoteText"/>
        <w:rPr>
          <w:i/>
        </w:rPr>
      </w:pPr>
      <w:r w:rsidRPr="00594362">
        <w:rPr>
          <w:rStyle w:val="FootnoteReference"/>
          <w:i/>
        </w:rPr>
        <w:footnoteRef/>
      </w:r>
      <w:r w:rsidRPr="00594362">
        <w:rPr>
          <w:i/>
        </w:rPr>
        <w:t xml:space="preserve"> </w:t>
      </w:r>
      <w:r w:rsidRPr="00594362">
        <w:rPr>
          <w:rStyle w:val="ContentNote"/>
          <w:i w:val="0"/>
        </w:rPr>
        <w:t>IPC-9252</w:t>
      </w:r>
      <w:r>
        <w:rPr>
          <w:rStyle w:val="ContentNote"/>
          <w:i w:val="0"/>
        </w:rPr>
        <w:t>B</w:t>
      </w:r>
      <w:r w:rsidRPr="00594362">
        <w:rPr>
          <w:rStyle w:val="ContentNote"/>
          <w:i w:val="0"/>
        </w:rPr>
        <w:t xml:space="preserve"> </w:t>
      </w:r>
      <w:r w:rsidRPr="00594362">
        <w:rPr>
          <w:rStyle w:val="ContentNote"/>
        </w:rPr>
        <w:t>Requirements for Electrical Testing of Unpopulated Printed Boards</w:t>
      </w:r>
      <w:r w:rsidRPr="00594362">
        <w:rPr>
          <w:rStyle w:val="ContentNote"/>
          <w:i w:val="0"/>
        </w:rPr>
        <w:t xml:space="preserve"> defines industry-standard practices for facilitating circuit board testing during manufacturing</w:t>
      </w:r>
      <w:r>
        <w:rPr>
          <w:rStyle w:val="ContentNote"/>
          <w:i w:val="0"/>
        </w:rPr>
        <w:t xml:space="preserve"> processes</w:t>
      </w:r>
      <w:r w:rsidRPr="00594362">
        <w:rPr>
          <w:rStyle w:val="ContentNote"/>
          <w:i w:val="0"/>
        </w:rPr>
        <w:t>.</w:t>
      </w:r>
    </w:p>
  </w:footnote>
  <w:footnote w:id="6">
    <w:p w14:paraId="3A059876" w14:textId="77777777" w:rsidR="000252AA" w:rsidRPr="00594362" w:rsidRDefault="000252AA">
      <w:pPr>
        <w:pStyle w:val="FootnoteText"/>
        <w:rPr>
          <w:i/>
        </w:rPr>
      </w:pPr>
      <w:r w:rsidRPr="00594362">
        <w:rPr>
          <w:rStyle w:val="FootnoteReference"/>
          <w:i/>
        </w:rPr>
        <w:footnoteRef/>
      </w:r>
      <w:r w:rsidRPr="00594362">
        <w:rPr>
          <w:i/>
        </w:rPr>
        <w:t xml:space="preserve"> </w:t>
      </w:r>
      <w:hyperlink r:id="rId2" w:history="1">
        <w:r w:rsidRPr="00A34B0E">
          <w:rPr>
            <w:rStyle w:val="Hyperlink"/>
            <w:sz w:val="24"/>
          </w:rPr>
          <w:t>https://bayareacircuits.com/bare-printed-circuit-board-electrical-test/</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7D12E0" w14:textId="77777777" w:rsidR="000252AA" w:rsidRDefault="000252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25AD1"/>
    <w:multiLevelType w:val="hybridMultilevel"/>
    <w:tmpl w:val="83C21224"/>
    <w:lvl w:ilvl="0" w:tplc="FBB60216">
      <w:numFmt w:val="bullet"/>
      <w:lvlText w:val="•"/>
      <w:lvlJc w:val="left"/>
      <w:pPr>
        <w:ind w:left="1080" w:hanging="72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1215A"/>
    <w:multiLevelType w:val="hybridMultilevel"/>
    <w:tmpl w:val="3F82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82B3F3F"/>
    <w:multiLevelType w:val="hybridMultilevel"/>
    <w:tmpl w:val="C5B66250"/>
    <w:lvl w:ilvl="0" w:tplc="25D83662">
      <w:start w:val="3"/>
      <w:numFmt w:val="bullet"/>
      <w:lvlText w:val="-"/>
      <w:lvlJc w:val="left"/>
      <w:pPr>
        <w:ind w:left="2520" w:hanging="360"/>
      </w:pPr>
      <w:rPr>
        <w:rFonts w:ascii="Courier New" w:eastAsiaTheme="minorHAnsi"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2A2518FC"/>
    <w:multiLevelType w:val="hybridMultilevel"/>
    <w:tmpl w:val="7A7C5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A50D94"/>
    <w:multiLevelType w:val="hybridMultilevel"/>
    <w:tmpl w:val="86A85C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4C6C4E"/>
    <w:multiLevelType w:val="hybridMultilevel"/>
    <w:tmpl w:val="791488D4"/>
    <w:lvl w:ilvl="0" w:tplc="8E0AA62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458E8"/>
    <w:multiLevelType w:val="multilevel"/>
    <w:tmpl w:val="3C54D94A"/>
    <w:lvl w:ilvl="0">
      <w:start w:val="1"/>
      <w:numFmt w:val="decimal"/>
      <w:pStyle w:val="ChapterHeading1"/>
      <w:suff w:val="nothing"/>
      <w:lvlText w:val="Chapter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upperLetter"/>
      <w:pStyle w:val="AppendixHeading1"/>
      <w:suff w:val="nothing"/>
      <w:lvlText w:val="Appendix %9. "/>
      <w:lvlJc w:val="left"/>
      <w:pPr>
        <w:ind w:left="0" w:firstLine="0"/>
      </w:pPr>
      <w:rPr>
        <w:rFonts w:hint="default"/>
      </w:rPr>
    </w:lvl>
  </w:abstractNum>
  <w:abstractNum w:abstractNumId="7" w15:restartNumberingAfterBreak="0">
    <w:nsid w:val="4A031E64"/>
    <w:multiLevelType w:val="hybridMultilevel"/>
    <w:tmpl w:val="0EBA78B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5434F1"/>
    <w:multiLevelType w:val="hybridMultilevel"/>
    <w:tmpl w:val="7F4C2F2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960036D"/>
    <w:multiLevelType w:val="multilevel"/>
    <w:tmpl w:val="53288578"/>
    <w:lvl w:ilvl="0">
      <w:start w:val="1"/>
      <w:numFmt w:val="decimal"/>
      <w:pStyle w:val="Note"/>
      <w:lvlText w:val="NOTE %1"/>
      <w:lvlJc w:val="left"/>
      <w:pPr>
        <w:ind w:left="1224" w:hanging="864"/>
      </w:pPr>
      <w:rPr>
        <w:rFonts w:hint="default"/>
      </w:rPr>
    </w:lvl>
    <w:lvl w:ilvl="1">
      <w:start w:val="1"/>
      <w:numFmt w:val="lowerLetter"/>
      <w:lvlText w:val="%2)"/>
      <w:lvlJc w:val="left"/>
      <w:pPr>
        <w:ind w:left="1224" w:hanging="864"/>
      </w:pPr>
      <w:rPr>
        <w:rFonts w:hint="default"/>
      </w:rPr>
    </w:lvl>
    <w:lvl w:ilvl="2">
      <w:start w:val="1"/>
      <w:numFmt w:val="lowerRoman"/>
      <w:lvlText w:val="%3)"/>
      <w:lvlJc w:val="left"/>
      <w:pPr>
        <w:ind w:left="1224" w:hanging="864"/>
      </w:pPr>
      <w:rPr>
        <w:rFonts w:hint="default"/>
      </w:rPr>
    </w:lvl>
    <w:lvl w:ilvl="3">
      <w:start w:val="1"/>
      <w:numFmt w:val="decimal"/>
      <w:lvlText w:val="(%4)"/>
      <w:lvlJc w:val="left"/>
      <w:pPr>
        <w:ind w:left="1224" w:hanging="864"/>
      </w:pPr>
      <w:rPr>
        <w:rFonts w:hint="default"/>
      </w:rPr>
    </w:lvl>
    <w:lvl w:ilvl="4">
      <w:start w:val="1"/>
      <w:numFmt w:val="lowerLetter"/>
      <w:lvlText w:val="(%5)"/>
      <w:lvlJc w:val="left"/>
      <w:pPr>
        <w:ind w:left="1224" w:hanging="864"/>
      </w:pPr>
      <w:rPr>
        <w:rFonts w:hint="default"/>
      </w:rPr>
    </w:lvl>
    <w:lvl w:ilvl="5">
      <w:start w:val="1"/>
      <w:numFmt w:val="lowerRoman"/>
      <w:lvlText w:val="(%6)"/>
      <w:lvlJc w:val="left"/>
      <w:pPr>
        <w:ind w:left="1224" w:hanging="864"/>
      </w:pPr>
      <w:rPr>
        <w:rFonts w:hint="default"/>
      </w:rPr>
    </w:lvl>
    <w:lvl w:ilvl="6">
      <w:start w:val="1"/>
      <w:numFmt w:val="decimal"/>
      <w:lvlText w:val="%7."/>
      <w:lvlJc w:val="left"/>
      <w:pPr>
        <w:ind w:left="1224" w:hanging="864"/>
      </w:pPr>
      <w:rPr>
        <w:rFonts w:hint="default"/>
      </w:rPr>
    </w:lvl>
    <w:lvl w:ilvl="7">
      <w:start w:val="1"/>
      <w:numFmt w:val="lowerLetter"/>
      <w:lvlText w:val="%8."/>
      <w:lvlJc w:val="left"/>
      <w:pPr>
        <w:ind w:left="1224" w:hanging="864"/>
      </w:pPr>
      <w:rPr>
        <w:rFonts w:hint="default"/>
      </w:rPr>
    </w:lvl>
    <w:lvl w:ilvl="8">
      <w:start w:val="1"/>
      <w:numFmt w:val="lowerRoman"/>
      <w:lvlText w:val="%9."/>
      <w:lvlJc w:val="left"/>
      <w:pPr>
        <w:ind w:left="1224" w:hanging="864"/>
      </w:pPr>
      <w:rPr>
        <w:rFonts w:hint="default"/>
      </w:rPr>
    </w:lvl>
  </w:abstractNum>
  <w:abstractNum w:abstractNumId="10" w15:restartNumberingAfterBreak="0">
    <w:nsid w:val="5A761E52"/>
    <w:multiLevelType w:val="hybridMultilevel"/>
    <w:tmpl w:val="A7308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B573B4B"/>
    <w:multiLevelType w:val="hybridMultilevel"/>
    <w:tmpl w:val="D2EC1F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497657"/>
    <w:multiLevelType w:val="multilevel"/>
    <w:tmpl w:val="2D50A16E"/>
    <w:lvl w:ilvl="0">
      <w:start w:val="1"/>
      <w:numFmt w:val="decimal"/>
      <w:suff w:val="nothing"/>
      <w:lvlText w:val="Chapter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upperLetter"/>
      <w:pStyle w:val="MyHeading9"/>
      <w:suff w:val="nothing"/>
      <w:lvlText w:val="Appendix %9. "/>
      <w:lvlJc w:val="left"/>
      <w:pPr>
        <w:ind w:left="0" w:firstLine="0"/>
      </w:pPr>
      <w:rPr>
        <w:rFonts w:hint="default"/>
      </w:rPr>
    </w:lvl>
  </w:abstractNum>
  <w:abstractNum w:abstractNumId="13" w15:restartNumberingAfterBreak="0">
    <w:nsid w:val="706A6782"/>
    <w:multiLevelType w:val="hybridMultilevel"/>
    <w:tmpl w:val="492A4A30"/>
    <w:lvl w:ilvl="0" w:tplc="996C3B80">
      <w:start w:val="1"/>
      <w:numFmt w:val="decimal"/>
      <w:lvlText w:val="%1."/>
      <w:lvlJc w:val="left"/>
      <w:pPr>
        <w:ind w:left="720" w:hanging="360"/>
      </w:pPr>
    </w:lvl>
    <w:lvl w:ilvl="1" w:tplc="27962DCE">
      <w:start w:val="1"/>
      <w:numFmt w:val="lowerLetter"/>
      <w:lvlText w:val="%2."/>
      <w:lvlJc w:val="left"/>
      <w:pPr>
        <w:ind w:left="1440" w:hanging="360"/>
      </w:pPr>
    </w:lvl>
    <w:lvl w:ilvl="2" w:tplc="86028132">
      <w:start w:val="1"/>
      <w:numFmt w:val="lowerRoman"/>
      <w:lvlText w:val="%3."/>
      <w:lvlJc w:val="right"/>
      <w:pPr>
        <w:ind w:left="2160" w:hanging="180"/>
      </w:pPr>
    </w:lvl>
    <w:lvl w:ilvl="3" w:tplc="CBD2D578">
      <w:start w:val="1"/>
      <w:numFmt w:val="decimal"/>
      <w:lvlText w:val="%4."/>
      <w:lvlJc w:val="left"/>
      <w:pPr>
        <w:ind w:left="2880" w:hanging="360"/>
      </w:pPr>
    </w:lvl>
    <w:lvl w:ilvl="4" w:tplc="00E82480">
      <w:start w:val="1"/>
      <w:numFmt w:val="lowerLetter"/>
      <w:lvlText w:val="%5."/>
      <w:lvlJc w:val="left"/>
      <w:pPr>
        <w:ind w:left="3600" w:hanging="360"/>
      </w:pPr>
    </w:lvl>
    <w:lvl w:ilvl="5" w:tplc="8F9260DA">
      <w:start w:val="1"/>
      <w:numFmt w:val="lowerRoman"/>
      <w:lvlText w:val="%6."/>
      <w:lvlJc w:val="right"/>
      <w:pPr>
        <w:ind w:left="4320" w:hanging="180"/>
      </w:pPr>
    </w:lvl>
    <w:lvl w:ilvl="6" w:tplc="2390A91E">
      <w:start w:val="1"/>
      <w:numFmt w:val="decimal"/>
      <w:lvlText w:val="%7."/>
      <w:lvlJc w:val="left"/>
      <w:pPr>
        <w:ind w:left="5040" w:hanging="360"/>
      </w:pPr>
    </w:lvl>
    <w:lvl w:ilvl="7" w:tplc="8F08A690">
      <w:start w:val="1"/>
      <w:numFmt w:val="lowerLetter"/>
      <w:lvlText w:val="%8."/>
      <w:lvlJc w:val="left"/>
      <w:pPr>
        <w:ind w:left="5760" w:hanging="360"/>
      </w:pPr>
    </w:lvl>
    <w:lvl w:ilvl="8" w:tplc="970E6AAE">
      <w:start w:val="1"/>
      <w:numFmt w:val="lowerRoman"/>
      <w:lvlText w:val="%9."/>
      <w:lvlJc w:val="right"/>
      <w:pPr>
        <w:ind w:left="6480" w:hanging="180"/>
      </w:pPr>
    </w:lvl>
  </w:abstractNum>
  <w:abstractNum w:abstractNumId="14" w15:restartNumberingAfterBreak="0">
    <w:nsid w:val="750211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75DD704D"/>
    <w:multiLevelType w:val="hybridMultilevel"/>
    <w:tmpl w:val="F83A7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6"/>
  </w:num>
  <w:num w:numId="3">
    <w:abstractNumId w:val="11"/>
  </w:num>
  <w:num w:numId="4">
    <w:abstractNumId w:val="15"/>
  </w:num>
  <w:num w:numId="5">
    <w:abstractNumId w:val="7"/>
  </w:num>
  <w:num w:numId="6">
    <w:abstractNumId w:val="1"/>
  </w:num>
  <w:num w:numId="7">
    <w:abstractNumId w:val="0"/>
  </w:num>
  <w:num w:numId="8">
    <w:abstractNumId w:val="3"/>
  </w:num>
  <w:num w:numId="9">
    <w:abstractNumId w:val="2"/>
  </w:num>
  <w:num w:numId="10">
    <w:abstractNumId w:val="14"/>
  </w:num>
  <w:num w:numId="11">
    <w:abstractNumId w:val="9"/>
  </w:num>
  <w:num w:numId="12">
    <w:abstractNumId w:val="8"/>
  </w:num>
  <w:num w:numId="13">
    <w:abstractNumId w:val="4"/>
  </w:num>
  <w:num w:numId="14">
    <w:abstractNumId w:val="5"/>
  </w:num>
  <w:num w:numId="15">
    <w:abstractNumId w:val="10"/>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ischer, James D.">
    <w15:presenceInfo w15:providerId="AD" w15:userId="S-1-5-21-201074022-649947792-1237804090-462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7F2CDA25-D79B-4794-8354-B6007F6C6426}"/>
    <w:docVar w:name="dgnword-eventsink" w:val="1651843631040"/>
    <w:docVar w:name="EN.InstantFormat" w:val="&lt;ENInstantFormat&gt;&lt;Enabled&gt;1&lt;/Enabled&gt;&lt;ScanUnformatted&gt;1&lt;/ScanUnformatted&gt;&lt;ScanChanges&gt;1&lt;/ScanChanges&gt;&lt;Suspended&gt;1&lt;/Suspended&gt;&lt;/ENInstantFormat&gt;"/>
    <w:docVar w:name="EN.Layout" w:val="&lt;ENLayout&gt;&lt;Style&gt;IEEE Mizzou&lt;/Style&gt;&lt;LeftDelim&gt;{&lt;/LeftDelim&gt;&lt;RightDelim&gt;}&lt;/RightDelim&gt;&lt;FontName&gt;Times New Roman&lt;/FontName&gt;&lt;FontSize&gt;12&lt;/FontSize&gt;&lt;ReflistTitle&gt;&lt;/ReflistTitle&gt;&lt;StartingRefnum&gt;1&lt;/StartingRefnum&gt;&lt;FirstLineIndent&gt;0&lt;/FirstLineIndent&gt;&lt;HangingIndent&gt;576&lt;/HangingIndent&gt;&lt;LineSpacing&gt;1&lt;/LineSpacing&gt;&lt;SpaceAfter&gt;0&lt;/SpaceAfter&gt;&lt;HyperlinksEnabled&gt;1&lt;/HyperlinksEnabled&gt;&lt;HyperlinksVisible&gt;0&lt;/HyperlinksVisible&gt;&lt;EnableBibliographyCategories&gt;0&lt;/EnableBibliographyCategories&gt;&lt;/ENLayout&gt;"/>
    <w:docVar w:name="EN.Libraries" w:val="&lt;Libraries&gt;&lt;item db-id=&quot;d92zwr5vatd9r3ed0s95erx9stwr0twf9r5e&quot;&gt;ECE Couses&lt;record-ids&gt;&lt;item&gt;34&lt;/item&gt;&lt;item&gt;110&lt;/item&gt;&lt;item&gt;111&lt;/item&gt;&lt;item&gt;135&lt;/item&gt;&lt;item&gt;136&lt;/item&gt;&lt;item&gt;203&lt;/item&gt;&lt;item&gt;273&lt;/item&gt;&lt;item&gt;281&lt;/item&gt;&lt;/record-ids&gt;&lt;/item&gt;&lt;/Libraries&gt;"/>
  </w:docVars>
  <w:rsids>
    <w:rsidRoot w:val="000252AA"/>
    <w:rsid w:val="0000069B"/>
    <w:rsid w:val="00002FF8"/>
    <w:rsid w:val="0000655E"/>
    <w:rsid w:val="00007707"/>
    <w:rsid w:val="00007A31"/>
    <w:rsid w:val="0001023A"/>
    <w:rsid w:val="00010886"/>
    <w:rsid w:val="00011086"/>
    <w:rsid w:val="00011198"/>
    <w:rsid w:val="00012420"/>
    <w:rsid w:val="000128DF"/>
    <w:rsid w:val="00012D79"/>
    <w:rsid w:val="00012F7F"/>
    <w:rsid w:val="0001325A"/>
    <w:rsid w:val="0001356B"/>
    <w:rsid w:val="00017285"/>
    <w:rsid w:val="0001768B"/>
    <w:rsid w:val="00017E39"/>
    <w:rsid w:val="00017F49"/>
    <w:rsid w:val="000252AA"/>
    <w:rsid w:val="00025AE9"/>
    <w:rsid w:val="00025DDA"/>
    <w:rsid w:val="00027871"/>
    <w:rsid w:val="000307D3"/>
    <w:rsid w:val="00031061"/>
    <w:rsid w:val="00033145"/>
    <w:rsid w:val="0003596D"/>
    <w:rsid w:val="00036200"/>
    <w:rsid w:val="00040351"/>
    <w:rsid w:val="0004187D"/>
    <w:rsid w:val="00041976"/>
    <w:rsid w:val="00041CEA"/>
    <w:rsid w:val="00041F30"/>
    <w:rsid w:val="00042B57"/>
    <w:rsid w:val="000441AB"/>
    <w:rsid w:val="0004499D"/>
    <w:rsid w:val="000451F2"/>
    <w:rsid w:val="00045492"/>
    <w:rsid w:val="000458A6"/>
    <w:rsid w:val="00045BC0"/>
    <w:rsid w:val="00047DB7"/>
    <w:rsid w:val="00050892"/>
    <w:rsid w:val="00053C25"/>
    <w:rsid w:val="00055995"/>
    <w:rsid w:val="00055BE1"/>
    <w:rsid w:val="00055D7E"/>
    <w:rsid w:val="00056BF4"/>
    <w:rsid w:val="00057D5A"/>
    <w:rsid w:val="00061558"/>
    <w:rsid w:val="00061DBD"/>
    <w:rsid w:val="00062623"/>
    <w:rsid w:val="0006468F"/>
    <w:rsid w:val="0006497A"/>
    <w:rsid w:val="000679B1"/>
    <w:rsid w:val="00070932"/>
    <w:rsid w:val="00071C95"/>
    <w:rsid w:val="000722E0"/>
    <w:rsid w:val="00075C4F"/>
    <w:rsid w:val="0007602F"/>
    <w:rsid w:val="000766A9"/>
    <w:rsid w:val="00081AAA"/>
    <w:rsid w:val="00083B82"/>
    <w:rsid w:val="00084010"/>
    <w:rsid w:val="00084318"/>
    <w:rsid w:val="00085AFD"/>
    <w:rsid w:val="00086F49"/>
    <w:rsid w:val="00087917"/>
    <w:rsid w:val="00090D19"/>
    <w:rsid w:val="0009109E"/>
    <w:rsid w:val="00091B77"/>
    <w:rsid w:val="00091C23"/>
    <w:rsid w:val="0009387E"/>
    <w:rsid w:val="00094AC7"/>
    <w:rsid w:val="000951DF"/>
    <w:rsid w:val="00095D88"/>
    <w:rsid w:val="0009681A"/>
    <w:rsid w:val="000A36D3"/>
    <w:rsid w:val="000A3EDF"/>
    <w:rsid w:val="000A416D"/>
    <w:rsid w:val="000A4BFD"/>
    <w:rsid w:val="000A600D"/>
    <w:rsid w:val="000A6761"/>
    <w:rsid w:val="000B03EB"/>
    <w:rsid w:val="000B0527"/>
    <w:rsid w:val="000B054F"/>
    <w:rsid w:val="000B2491"/>
    <w:rsid w:val="000B2797"/>
    <w:rsid w:val="000B3889"/>
    <w:rsid w:val="000B461D"/>
    <w:rsid w:val="000B56ED"/>
    <w:rsid w:val="000B6263"/>
    <w:rsid w:val="000B62CC"/>
    <w:rsid w:val="000B77AB"/>
    <w:rsid w:val="000C36F0"/>
    <w:rsid w:val="000C3927"/>
    <w:rsid w:val="000C3F75"/>
    <w:rsid w:val="000C525E"/>
    <w:rsid w:val="000C5CF8"/>
    <w:rsid w:val="000C703E"/>
    <w:rsid w:val="000C7A12"/>
    <w:rsid w:val="000D260F"/>
    <w:rsid w:val="000D4B26"/>
    <w:rsid w:val="000E0107"/>
    <w:rsid w:val="000E0E00"/>
    <w:rsid w:val="000E1042"/>
    <w:rsid w:val="000E630D"/>
    <w:rsid w:val="000E69B3"/>
    <w:rsid w:val="000E734A"/>
    <w:rsid w:val="000F126B"/>
    <w:rsid w:val="000F3CF9"/>
    <w:rsid w:val="000F40FB"/>
    <w:rsid w:val="000F5CBE"/>
    <w:rsid w:val="000F5EC4"/>
    <w:rsid w:val="000F6ECE"/>
    <w:rsid w:val="000F7681"/>
    <w:rsid w:val="001018F8"/>
    <w:rsid w:val="00101DA7"/>
    <w:rsid w:val="00102B7E"/>
    <w:rsid w:val="0010480E"/>
    <w:rsid w:val="0010604B"/>
    <w:rsid w:val="001064F8"/>
    <w:rsid w:val="0010678F"/>
    <w:rsid w:val="001071BF"/>
    <w:rsid w:val="0011126A"/>
    <w:rsid w:val="001113D5"/>
    <w:rsid w:val="00111831"/>
    <w:rsid w:val="0011217E"/>
    <w:rsid w:val="001129BB"/>
    <w:rsid w:val="00112CFB"/>
    <w:rsid w:val="0011402D"/>
    <w:rsid w:val="001176B8"/>
    <w:rsid w:val="0012341D"/>
    <w:rsid w:val="00123C51"/>
    <w:rsid w:val="001250A6"/>
    <w:rsid w:val="001258C7"/>
    <w:rsid w:val="00126C18"/>
    <w:rsid w:val="0013031A"/>
    <w:rsid w:val="0013057E"/>
    <w:rsid w:val="00131408"/>
    <w:rsid w:val="0013155D"/>
    <w:rsid w:val="00131CF0"/>
    <w:rsid w:val="00131D62"/>
    <w:rsid w:val="00131EB9"/>
    <w:rsid w:val="00132D51"/>
    <w:rsid w:val="0013337E"/>
    <w:rsid w:val="00133910"/>
    <w:rsid w:val="00135441"/>
    <w:rsid w:val="001354C7"/>
    <w:rsid w:val="0013570F"/>
    <w:rsid w:val="001368E4"/>
    <w:rsid w:val="00137031"/>
    <w:rsid w:val="00137C75"/>
    <w:rsid w:val="00137DDA"/>
    <w:rsid w:val="001407AB"/>
    <w:rsid w:val="001426BB"/>
    <w:rsid w:val="0014270A"/>
    <w:rsid w:val="001430A5"/>
    <w:rsid w:val="00143B0F"/>
    <w:rsid w:val="00143FC5"/>
    <w:rsid w:val="00144210"/>
    <w:rsid w:val="00144CB8"/>
    <w:rsid w:val="00146FAE"/>
    <w:rsid w:val="00147963"/>
    <w:rsid w:val="00151DB5"/>
    <w:rsid w:val="001524E1"/>
    <w:rsid w:val="00152B37"/>
    <w:rsid w:val="0015358D"/>
    <w:rsid w:val="001536DD"/>
    <w:rsid w:val="00154463"/>
    <w:rsid w:val="0015457B"/>
    <w:rsid w:val="00154852"/>
    <w:rsid w:val="001558CC"/>
    <w:rsid w:val="001567A2"/>
    <w:rsid w:val="001577AB"/>
    <w:rsid w:val="00160306"/>
    <w:rsid w:val="00164EE7"/>
    <w:rsid w:val="00165382"/>
    <w:rsid w:val="001659E4"/>
    <w:rsid w:val="0017011D"/>
    <w:rsid w:val="00170A75"/>
    <w:rsid w:val="00170AD4"/>
    <w:rsid w:val="00171921"/>
    <w:rsid w:val="00172D73"/>
    <w:rsid w:val="00175129"/>
    <w:rsid w:val="00176613"/>
    <w:rsid w:val="00180E87"/>
    <w:rsid w:val="0018118A"/>
    <w:rsid w:val="001819B8"/>
    <w:rsid w:val="00181C8C"/>
    <w:rsid w:val="00182256"/>
    <w:rsid w:val="001826D4"/>
    <w:rsid w:val="00182BEE"/>
    <w:rsid w:val="00182FBD"/>
    <w:rsid w:val="001861A2"/>
    <w:rsid w:val="00186273"/>
    <w:rsid w:val="00186352"/>
    <w:rsid w:val="00186F44"/>
    <w:rsid w:val="001877C3"/>
    <w:rsid w:val="00187EDF"/>
    <w:rsid w:val="001924DE"/>
    <w:rsid w:val="00192721"/>
    <w:rsid w:val="00192B09"/>
    <w:rsid w:val="00193850"/>
    <w:rsid w:val="0019427F"/>
    <w:rsid w:val="001976A6"/>
    <w:rsid w:val="00197F15"/>
    <w:rsid w:val="001A0620"/>
    <w:rsid w:val="001A6231"/>
    <w:rsid w:val="001A7F07"/>
    <w:rsid w:val="001B0729"/>
    <w:rsid w:val="001B1153"/>
    <w:rsid w:val="001B1774"/>
    <w:rsid w:val="001B6570"/>
    <w:rsid w:val="001B672C"/>
    <w:rsid w:val="001B6E41"/>
    <w:rsid w:val="001B7AE4"/>
    <w:rsid w:val="001C23CF"/>
    <w:rsid w:val="001C2420"/>
    <w:rsid w:val="001C28B1"/>
    <w:rsid w:val="001D1758"/>
    <w:rsid w:val="001D2197"/>
    <w:rsid w:val="001D2FE3"/>
    <w:rsid w:val="001D33D5"/>
    <w:rsid w:val="001D387C"/>
    <w:rsid w:val="001D3A71"/>
    <w:rsid w:val="001D760C"/>
    <w:rsid w:val="001D7EBF"/>
    <w:rsid w:val="001E0098"/>
    <w:rsid w:val="001E1B2E"/>
    <w:rsid w:val="001E2133"/>
    <w:rsid w:val="001E4A9D"/>
    <w:rsid w:val="001E4C81"/>
    <w:rsid w:val="001E5FA8"/>
    <w:rsid w:val="001E65A8"/>
    <w:rsid w:val="001E7AE4"/>
    <w:rsid w:val="001F195C"/>
    <w:rsid w:val="001F1F50"/>
    <w:rsid w:val="001F3652"/>
    <w:rsid w:val="001F5AF4"/>
    <w:rsid w:val="002017E8"/>
    <w:rsid w:val="00201F6D"/>
    <w:rsid w:val="00203763"/>
    <w:rsid w:val="00204A55"/>
    <w:rsid w:val="00206236"/>
    <w:rsid w:val="00206D96"/>
    <w:rsid w:val="00206FC3"/>
    <w:rsid w:val="0021180F"/>
    <w:rsid w:val="002127F3"/>
    <w:rsid w:val="00212E65"/>
    <w:rsid w:val="00214A30"/>
    <w:rsid w:val="00215083"/>
    <w:rsid w:val="00216B41"/>
    <w:rsid w:val="00216FCB"/>
    <w:rsid w:val="0022083A"/>
    <w:rsid w:val="00220CF7"/>
    <w:rsid w:val="00221E1C"/>
    <w:rsid w:val="00222256"/>
    <w:rsid w:val="00222361"/>
    <w:rsid w:val="002230E6"/>
    <w:rsid w:val="0022314D"/>
    <w:rsid w:val="002252CB"/>
    <w:rsid w:val="00226BF4"/>
    <w:rsid w:val="00232DC9"/>
    <w:rsid w:val="002355EC"/>
    <w:rsid w:val="002361D2"/>
    <w:rsid w:val="00237090"/>
    <w:rsid w:val="002378D1"/>
    <w:rsid w:val="0024196C"/>
    <w:rsid w:val="00245D91"/>
    <w:rsid w:val="00252304"/>
    <w:rsid w:val="00253326"/>
    <w:rsid w:val="00253596"/>
    <w:rsid w:val="002549E7"/>
    <w:rsid w:val="0025664B"/>
    <w:rsid w:val="002579F3"/>
    <w:rsid w:val="00260D68"/>
    <w:rsid w:val="00261E84"/>
    <w:rsid w:val="00266B4C"/>
    <w:rsid w:val="00266C8F"/>
    <w:rsid w:val="00270F3A"/>
    <w:rsid w:val="00272033"/>
    <w:rsid w:val="002722FE"/>
    <w:rsid w:val="00272539"/>
    <w:rsid w:val="00273A34"/>
    <w:rsid w:val="00274B16"/>
    <w:rsid w:val="00275935"/>
    <w:rsid w:val="00275AC5"/>
    <w:rsid w:val="0027671B"/>
    <w:rsid w:val="00276F71"/>
    <w:rsid w:val="002773BE"/>
    <w:rsid w:val="0027758D"/>
    <w:rsid w:val="0027764F"/>
    <w:rsid w:val="00277D14"/>
    <w:rsid w:val="002805BE"/>
    <w:rsid w:val="00281F6F"/>
    <w:rsid w:val="00283102"/>
    <w:rsid w:val="00287E4F"/>
    <w:rsid w:val="00291D5F"/>
    <w:rsid w:val="002925F0"/>
    <w:rsid w:val="00294F6A"/>
    <w:rsid w:val="00295F6B"/>
    <w:rsid w:val="00295FB6"/>
    <w:rsid w:val="00296593"/>
    <w:rsid w:val="00297B71"/>
    <w:rsid w:val="002A1B4D"/>
    <w:rsid w:val="002A3737"/>
    <w:rsid w:val="002A3EB9"/>
    <w:rsid w:val="002A4B67"/>
    <w:rsid w:val="002A6269"/>
    <w:rsid w:val="002A64CA"/>
    <w:rsid w:val="002A6691"/>
    <w:rsid w:val="002A6D1F"/>
    <w:rsid w:val="002A6ECE"/>
    <w:rsid w:val="002A7C1E"/>
    <w:rsid w:val="002B16FB"/>
    <w:rsid w:val="002B47ED"/>
    <w:rsid w:val="002B5026"/>
    <w:rsid w:val="002B5574"/>
    <w:rsid w:val="002C1037"/>
    <w:rsid w:val="002C12F8"/>
    <w:rsid w:val="002C1646"/>
    <w:rsid w:val="002C24CB"/>
    <w:rsid w:val="002C2504"/>
    <w:rsid w:val="002C44F2"/>
    <w:rsid w:val="002C59B8"/>
    <w:rsid w:val="002C7F98"/>
    <w:rsid w:val="002D0307"/>
    <w:rsid w:val="002D1493"/>
    <w:rsid w:val="002D2629"/>
    <w:rsid w:val="002D2C51"/>
    <w:rsid w:val="002D66A8"/>
    <w:rsid w:val="002D744F"/>
    <w:rsid w:val="002E0075"/>
    <w:rsid w:val="002E167A"/>
    <w:rsid w:val="002E21A5"/>
    <w:rsid w:val="002E5C0E"/>
    <w:rsid w:val="002E62C6"/>
    <w:rsid w:val="002E6AA3"/>
    <w:rsid w:val="002E6FBC"/>
    <w:rsid w:val="002E7102"/>
    <w:rsid w:val="002E74F7"/>
    <w:rsid w:val="002E7B16"/>
    <w:rsid w:val="002E7B94"/>
    <w:rsid w:val="002F151A"/>
    <w:rsid w:val="002F1B24"/>
    <w:rsid w:val="002F455D"/>
    <w:rsid w:val="002F4A32"/>
    <w:rsid w:val="002F6035"/>
    <w:rsid w:val="002F6FD9"/>
    <w:rsid w:val="00302800"/>
    <w:rsid w:val="00305B92"/>
    <w:rsid w:val="00306F08"/>
    <w:rsid w:val="0031072C"/>
    <w:rsid w:val="0031170B"/>
    <w:rsid w:val="00312003"/>
    <w:rsid w:val="00312886"/>
    <w:rsid w:val="00312BCE"/>
    <w:rsid w:val="0031384D"/>
    <w:rsid w:val="00314723"/>
    <w:rsid w:val="00316FC9"/>
    <w:rsid w:val="0032106E"/>
    <w:rsid w:val="003216E4"/>
    <w:rsid w:val="003219DD"/>
    <w:rsid w:val="003257FC"/>
    <w:rsid w:val="00325CEF"/>
    <w:rsid w:val="003267D6"/>
    <w:rsid w:val="00326D44"/>
    <w:rsid w:val="003273C1"/>
    <w:rsid w:val="00327BA8"/>
    <w:rsid w:val="00331DF6"/>
    <w:rsid w:val="00332C1A"/>
    <w:rsid w:val="00333461"/>
    <w:rsid w:val="00333829"/>
    <w:rsid w:val="00333957"/>
    <w:rsid w:val="00334183"/>
    <w:rsid w:val="003357B7"/>
    <w:rsid w:val="003411A1"/>
    <w:rsid w:val="003419AB"/>
    <w:rsid w:val="00343B22"/>
    <w:rsid w:val="00345593"/>
    <w:rsid w:val="003464FB"/>
    <w:rsid w:val="00347278"/>
    <w:rsid w:val="003507E8"/>
    <w:rsid w:val="00350B66"/>
    <w:rsid w:val="00350CB5"/>
    <w:rsid w:val="00352702"/>
    <w:rsid w:val="0035322C"/>
    <w:rsid w:val="00353A67"/>
    <w:rsid w:val="00353E49"/>
    <w:rsid w:val="003563EB"/>
    <w:rsid w:val="00362199"/>
    <w:rsid w:val="0036330A"/>
    <w:rsid w:val="00364804"/>
    <w:rsid w:val="00365B59"/>
    <w:rsid w:val="00370BB6"/>
    <w:rsid w:val="00370C95"/>
    <w:rsid w:val="00372750"/>
    <w:rsid w:val="003778CA"/>
    <w:rsid w:val="0038168D"/>
    <w:rsid w:val="00381BD3"/>
    <w:rsid w:val="0038357A"/>
    <w:rsid w:val="00384F04"/>
    <w:rsid w:val="003857AA"/>
    <w:rsid w:val="00385ED2"/>
    <w:rsid w:val="00386C0C"/>
    <w:rsid w:val="003911F1"/>
    <w:rsid w:val="0039536C"/>
    <w:rsid w:val="003956F9"/>
    <w:rsid w:val="00396C48"/>
    <w:rsid w:val="003A08E9"/>
    <w:rsid w:val="003A2CE4"/>
    <w:rsid w:val="003A433F"/>
    <w:rsid w:val="003A5350"/>
    <w:rsid w:val="003A5887"/>
    <w:rsid w:val="003A7BFC"/>
    <w:rsid w:val="003A7D71"/>
    <w:rsid w:val="003B1CD5"/>
    <w:rsid w:val="003B1D00"/>
    <w:rsid w:val="003B1D73"/>
    <w:rsid w:val="003B2507"/>
    <w:rsid w:val="003B29AE"/>
    <w:rsid w:val="003B4EE3"/>
    <w:rsid w:val="003B66B1"/>
    <w:rsid w:val="003C2D9E"/>
    <w:rsid w:val="003C341F"/>
    <w:rsid w:val="003C4559"/>
    <w:rsid w:val="003C4BBD"/>
    <w:rsid w:val="003C53CF"/>
    <w:rsid w:val="003C7227"/>
    <w:rsid w:val="003C7F65"/>
    <w:rsid w:val="003D3B43"/>
    <w:rsid w:val="003D6CE2"/>
    <w:rsid w:val="003D75CC"/>
    <w:rsid w:val="003E2F7D"/>
    <w:rsid w:val="003E3E1F"/>
    <w:rsid w:val="003E75F9"/>
    <w:rsid w:val="003F14D9"/>
    <w:rsid w:val="003F2E0F"/>
    <w:rsid w:val="003F5A04"/>
    <w:rsid w:val="003F5DC6"/>
    <w:rsid w:val="003F77A7"/>
    <w:rsid w:val="004013A9"/>
    <w:rsid w:val="004023A4"/>
    <w:rsid w:val="00403B53"/>
    <w:rsid w:val="00405141"/>
    <w:rsid w:val="00405A96"/>
    <w:rsid w:val="00405D1A"/>
    <w:rsid w:val="0040657F"/>
    <w:rsid w:val="00407DE0"/>
    <w:rsid w:val="00412DC2"/>
    <w:rsid w:val="004134E4"/>
    <w:rsid w:val="004135EE"/>
    <w:rsid w:val="00416460"/>
    <w:rsid w:val="00417345"/>
    <w:rsid w:val="00420D17"/>
    <w:rsid w:val="00422E3F"/>
    <w:rsid w:val="00423A42"/>
    <w:rsid w:val="00424950"/>
    <w:rsid w:val="0042551C"/>
    <w:rsid w:val="004263D1"/>
    <w:rsid w:val="0042663A"/>
    <w:rsid w:val="00426FA8"/>
    <w:rsid w:val="00431479"/>
    <w:rsid w:val="004315BB"/>
    <w:rsid w:val="00432CBA"/>
    <w:rsid w:val="00432FF7"/>
    <w:rsid w:val="00435A1C"/>
    <w:rsid w:val="00436AED"/>
    <w:rsid w:val="004371E3"/>
    <w:rsid w:val="00441448"/>
    <w:rsid w:val="00442B47"/>
    <w:rsid w:val="004435CC"/>
    <w:rsid w:val="00443EE8"/>
    <w:rsid w:val="0044499B"/>
    <w:rsid w:val="004453F7"/>
    <w:rsid w:val="00447D95"/>
    <w:rsid w:val="00450944"/>
    <w:rsid w:val="00451416"/>
    <w:rsid w:val="004522B4"/>
    <w:rsid w:val="00453E61"/>
    <w:rsid w:val="004547B4"/>
    <w:rsid w:val="00454A60"/>
    <w:rsid w:val="004553F9"/>
    <w:rsid w:val="00462CFE"/>
    <w:rsid w:val="00463BC3"/>
    <w:rsid w:val="004653B4"/>
    <w:rsid w:val="00465D37"/>
    <w:rsid w:val="00466EE8"/>
    <w:rsid w:val="004673D3"/>
    <w:rsid w:val="00471072"/>
    <w:rsid w:val="00471E13"/>
    <w:rsid w:val="004720F9"/>
    <w:rsid w:val="00472B16"/>
    <w:rsid w:val="004738C9"/>
    <w:rsid w:val="00476944"/>
    <w:rsid w:val="00477404"/>
    <w:rsid w:val="0048084E"/>
    <w:rsid w:val="00481302"/>
    <w:rsid w:val="0048147B"/>
    <w:rsid w:val="00482170"/>
    <w:rsid w:val="004822B9"/>
    <w:rsid w:val="00484E93"/>
    <w:rsid w:val="00485038"/>
    <w:rsid w:val="00490E31"/>
    <w:rsid w:val="00491925"/>
    <w:rsid w:val="00491C27"/>
    <w:rsid w:val="00492A70"/>
    <w:rsid w:val="004960CB"/>
    <w:rsid w:val="004A0DB0"/>
    <w:rsid w:val="004A17C5"/>
    <w:rsid w:val="004A1CD5"/>
    <w:rsid w:val="004A34CB"/>
    <w:rsid w:val="004A3A8B"/>
    <w:rsid w:val="004A3F7E"/>
    <w:rsid w:val="004A4D2B"/>
    <w:rsid w:val="004A7395"/>
    <w:rsid w:val="004B198F"/>
    <w:rsid w:val="004B2434"/>
    <w:rsid w:val="004B55A9"/>
    <w:rsid w:val="004B6769"/>
    <w:rsid w:val="004C0365"/>
    <w:rsid w:val="004C06AD"/>
    <w:rsid w:val="004C0A97"/>
    <w:rsid w:val="004C14E5"/>
    <w:rsid w:val="004C1DB6"/>
    <w:rsid w:val="004C21EF"/>
    <w:rsid w:val="004C285A"/>
    <w:rsid w:val="004C43CD"/>
    <w:rsid w:val="004C5079"/>
    <w:rsid w:val="004C5EAF"/>
    <w:rsid w:val="004C67BB"/>
    <w:rsid w:val="004C6BD6"/>
    <w:rsid w:val="004C6D53"/>
    <w:rsid w:val="004C7212"/>
    <w:rsid w:val="004D313B"/>
    <w:rsid w:val="004D36D9"/>
    <w:rsid w:val="004D3EE2"/>
    <w:rsid w:val="004D43B8"/>
    <w:rsid w:val="004D49A4"/>
    <w:rsid w:val="004D61AF"/>
    <w:rsid w:val="004D6254"/>
    <w:rsid w:val="004D657E"/>
    <w:rsid w:val="004E0E34"/>
    <w:rsid w:val="004E0F07"/>
    <w:rsid w:val="004E1FF9"/>
    <w:rsid w:val="004E5A24"/>
    <w:rsid w:val="004E5C18"/>
    <w:rsid w:val="004E6821"/>
    <w:rsid w:val="004E6934"/>
    <w:rsid w:val="004E6BD3"/>
    <w:rsid w:val="004E7057"/>
    <w:rsid w:val="004E7219"/>
    <w:rsid w:val="004F080C"/>
    <w:rsid w:val="004F1531"/>
    <w:rsid w:val="004F1D32"/>
    <w:rsid w:val="004F77D9"/>
    <w:rsid w:val="00504D6A"/>
    <w:rsid w:val="005056AE"/>
    <w:rsid w:val="00505AB3"/>
    <w:rsid w:val="00506511"/>
    <w:rsid w:val="00506ED9"/>
    <w:rsid w:val="0050737F"/>
    <w:rsid w:val="005125E3"/>
    <w:rsid w:val="00512A19"/>
    <w:rsid w:val="00512F35"/>
    <w:rsid w:val="005132CE"/>
    <w:rsid w:val="0051351E"/>
    <w:rsid w:val="005142A9"/>
    <w:rsid w:val="00514F52"/>
    <w:rsid w:val="00515F0D"/>
    <w:rsid w:val="0051615D"/>
    <w:rsid w:val="00517F39"/>
    <w:rsid w:val="00520441"/>
    <w:rsid w:val="005219A1"/>
    <w:rsid w:val="00522107"/>
    <w:rsid w:val="00522558"/>
    <w:rsid w:val="00523174"/>
    <w:rsid w:val="00523F10"/>
    <w:rsid w:val="00525398"/>
    <w:rsid w:val="00526C1B"/>
    <w:rsid w:val="00531673"/>
    <w:rsid w:val="00531D6E"/>
    <w:rsid w:val="0053262C"/>
    <w:rsid w:val="00534308"/>
    <w:rsid w:val="0054119E"/>
    <w:rsid w:val="00542B06"/>
    <w:rsid w:val="00543A63"/>
    <w:rsid w:val="00544330"/>
    <w:rsid w:val="00544885"/>
    <w:rsid w:val="005454C9"/>
    <w:rsid w:val="005470F8"/>
    <w:rsid w:val="0055114F"/>
    <w:rsid w:val="00551548"/>
    <w:rsid w:val="00551FD0"/>
    <w:rsid w:val="0055348B"/>
    <w:rsid w:val="0055419D"/>
    <w:rsid w:val="00560B3C"/>
    <w:rsid w:val="00560B5D"/>
    <w:rsid w:val="00561CD2"/>
    <w:rsid w:val="00562D39"/>
    <w:rsid w:val="005657AA"/>
    <w:rsid w:val="005663AF"/>
    <w:rsid w:val="005668A0"/>
    <w:rsid w:val="005672A3"/>
    <w:rsid w:val="005673E1"/>
    <w:rsid w:val="00570766"/>
    <w:rsid w:val="00570DA0"/>
    <w:rsid w:val="00572573"/>
    <w:rsid w:val="005726F5"/>
    <w:rsid w:val="005733FF"/>
    <w:rsid w:val="0057352C"/>
    <w:rsid w:val="0057439F"/>
    <w:rsid w:val="0057517A"/>
    <w:rsid w:val="00580E6C"/>
    <w:rsid w:val="005825EC"/>
    <w:rsid w:val="005850B0"/>
    <w:rsid w:val="00587788"/>
    <w:rsid w:val="005909A3"/>
    <w:rsid w:val="00592B89"/>
    <w:rsid w:val="005931FF"/>
    <w:rsid w:val="00594362"/>
    <w:rsid w:val="00594933"/>
    <w:rsid w:val="00594CE0"/>
    <w:rsid w:val="0059578E"/>
    <w:rsid w:val="005969BA"/>
    <w:rsid w:val="0059758F"/>
    <w:rsid w:val="00597DCB"/>
    <w:rsid w:val="00597F66"/>
    <w:rsid w:val="005A0460"/>
    <w:rsid w:val="005A0DDB"/>
    <w:rsid w:val="005A38FF"/>
    <w:rsid w:val="005A6FF1"/>
    <w:rsid w:val="005B285B"/>
    <w:rsid w:val="005B373E"/>
    <w:rsid w:val="005B5438"/>
    <w:rsid w:val="005B7274"/>
    <w:rsid w:val="005B7BFC"/>
    <w:rsid w:val="005B7F6F"/>
    <w:rsid w:val="005C18C5"/>
    <w:rsid w:val="005C207F"/>
    <w:rsid w:val="005C3460"/>
    <w:rsid w:val="005C37D0"/>
    <w:rsid w:val="005C4EA0"/>
    <w:rsid w:val="005C5627"/>
    <w:rsid w:val="005C5C44"/>
    <w:rsid w:val="005C62ED"/>
    <w:rsid w:val="005C6A08"/>
    <w:rsid w:val="005C6BD0"/>
    <w:rsid w:val="005C7C83"/>
    <w:rsid w:val="005D353B"/>
    <w:rsid w:val="005D3E6D"/>
    <w:rsid w:val="005D767F"/>
    <w:rsid w:val="005E4C19"/>
    <w:rsid w:val="005E6705"/>
    <w:rsid w:val="005F2DDA"/>
    <w:rsid w:val="005F30D0"/>
    <w:rsid w:val="005F45F5"/>
    <w:rsid w:val="005F7444"/>
    <w:rsid w:val="006010E2"/>
    <w:rsid w:val="00601542"/>
    <w:rsid w:val="006028A6"/>
    <w:rsid w:val="00602D17"/>
    <w:rsid w:val="006056DF"/>
    <w:rsid w:val="00605741"/>
    <w:rsid w:val="006057DA"/>
    <w:rsid w:val="006059EC"/>
    <w:rsid w:val="00606420"/>
    <w:rsid w:val="00606ABB"/>
    <w:rsid w:val="00607FEC"/>
    <w:rsid w:val="006108A0"/>
    <w:rsid w:val="00611396"/>
    <w:rsid w:val="006113C5"/>
    <w:rsid w:val="0061238E"/>
    <w:rsid w:val="00613641"/>
    <w:rsid w:val="00614926"/>
    <w:rsid w:val="006151C6"/>
    <w:rsid w:val="00616653"/>
    <w:rsid w:val="00617310"/>
    <w:rsid w:val="006202C8"/>
    <w:rsid w:val="00622045"/>
    <w:rsid w:val="00622BC5"/>
    <w:rsid w:val="00623BB8"/>
    <w:rsid w:val="006249AE"/>
    <w:rsid w:val="00625B8E"/>
    <w:rsid w:val="006278D5"/>
    <w:rsid w:val="006301CF"/>
    <w:rsid w:val="00630703"/>
    <w:rsid w:val="00630BC8"/>
    <w:rsid w:val="00632A53"/>
    <w:rsid w:val="00634408"/>
    <w:rsid w:val="00635201"/>
    <w:rsid w:val="00635252"/>
    <w:rsid w:val="00635BA3"/>
    <w:rsid w:val="006365A8"/>
    <w:rsid w:val="0064156E"/>
    <w:rsid w:val="00643F50"/>
    <w:rsid w:val="00644EEC"/>
    <w:rsid w:val="00645045"/>
    <w:rsid w:val="00651888"/>
    <w:rsid w:val="00652553"/>
    <w:rsid w:val="00655C7E"/>
    <w:rsid w:val="006618A6"/>
    <w:rsid w:val="00664813"/>
    <w:rsid w:val="00665FB3"/>
    <w:rsid w:val="00670DE8"/>
    <w:rsid w:val="006727C6"/>
    <w:rsid w:val="00673C52"/>
    <w:rsid w:val="0067558F"/>
    <w:rsid w:val="00675F25"/>
    <w:rsid w:val="00677507"/>
    <w:rsid w:val="0067786F"/>
    <w:rsid w:val="00681BE3"/>
    <w:rsid w:val="00683116"/>
    <w:rsid w:val="00683844"/>
    <w:rsid w:val="006839CA"/>
    <w:rsid w:val="0068656A"/>
    <w:rsid w:val="00686696"/>
    <w:rsid w:val="00690514"/>
    <w:rsid w:val="00692695"/>
    <w:rsid w:val="00692E8E"/>
    <w:rsid w:val="00695237"/>
    <w:rsid w:val="006953D8"/>
    <w:rsid w:val="00697DDC"/>
    <w:rsid w:val="006A0FBC"/>
    <w:rsid w:val="006A114B"/>
    <w:rsid w:val="006A4BFB"/>
    <w:rsid w:val="006A5775"/>
    <w:rsid w:val="006A5DB6"/>
    <w:rsid w:val="006A6093"/>
    <w:rsid w:val="006B0A72"/>
    <w:rsid w:val="006B3768"/>
    <w:rsid w:val="006B4812"/>
    <w:rsid w:val="006B5FF5"/>
    <w:rsid w:val="006B7D95"/>
    <w:rsid w:val="006C25E7"/>
    <w:rsid w:val="006C2733"/>
    <w:rsid w:val="006C2879"/>
    <w:rsid w:val="006C2F37"/>
    <w:rsid w:val="006C5A0F"/>
    <w:rsid w:val="006D1F4F"/>
    <w:rsid w:val="006D2731"/>
    <w:rsid w:val="006D3BBA"/>
    <w:rsid w:val="006D51AB"/>
    <w:rsid w:val="006D7099"/>
    <w:rsid w:val="006E16D6"/>
    <w:rsid w:val="006E1A68"/>
    <w:rsid w:val="006E1D6E"/>
    <w:rsid w:val="006E4936"/>
    <w:rsid w:val="006E4ED9"/>
    <w:rsid w:val="006E5811"/>
    <w:rsid w:val="006E599D"/>
    <w:rsid w:val="006E5BE4"/>
    <w:rsid w:val="006E6471"/>
    <w:rsid w:val="006E7354"/>
    <w:rsid w:val="006F1278"/>
    <w:rsid w:val="006F2A82"/>
    <w:rsid w:val="006F2AE5"/>
    <w:rsid w:val="006F2B09"/>
    <w:rsid w:val="006F407F"/>
    <w:rsid w:val="006F5AA3"/>
    <w:rsid w:val="00703BF3"/>
    <w:rsid w:val="00703E00"/>
    <w:rsid w:val="00704BE2"/>
    <w:rsid w:val="00704FA0"/>
    <w:rsid w:val="00712AA9"/>
    <w:rsid w:val="00713EC8"/>
    <w:rsid w:val="00714C56"/>
    <w:rsid w:val="0071503A"/>
    <w:rsid w:val="007167D4"/>
    <w:rsid w:val="007168BF"/>
    <w:rsid w:val="00717F8E"/>
    <w:rsid w:val="00720304"/>
    <w:rsid w:val="00720B55"/>
    <w:rsid w:val="007215D0"/>
    <w:rsid w:val="00721C32"/>
    <w:rsid w:val="00722D1E"/>
    <w:rsid w:val="00724267"/>
    <w:rsid w:val="007249BF"/>
    <w:rsid w:val="00725852"/>
    <w:rsid w:val="00727177"/>
    <w:rsid w:val="007300C3"/>
    <w:rsid w:val="0073237B"/>
    <w:rsid w:val="00732984"/>
    <w:rsid w:val="00732E0B"/>
    <w:rsid w:val="0073406D"/>
    <w:rsid w:val="00734A6F"/>
    <w:rsid w:val="0073559A"/>
    <w:rsid w:val="0073588B"/>
    <w:rsid w:val="00735C82"/>
    <w:rsid w:val="00736547"/>
    <w:rsid w:val="00740AE8"/>
    <w:rsid w:val="00741E76"/>
    <w:rsid w:val="007439B1"/>
    <w:rsid w:val="00743D04"/>
    <w:rsid w:val="007442B0"/>
    <w:rsid w:val="00745DF4"/>
    <w:rsid w:val="007477B3"/>
    <w:rsid w:val="007509D6"/>
    <w:rsid w:val="0075760F"/>
    <w:rsid w:val="00757FD4"/>
    <w:rsid w:val="00760597"/>
    <w:rsid w:val="00764BB1"/>
    <w:rsid w:val="0076581A"/>
    <w:rsid w:val="007658A5"/>
    <w:rsid w:val="0076647A"/>
    <w:rsid w:val="0076681D"/>
    <w:rsid w:val="00766FC6"/>
    <w:rsid w:val="00774DDF"/>
    <w:rsid w:val="00774EF1"/>
    <w:rsid w:val="007750A2"/>
    <w:rsid w:val="007750D7"/>
    <w:rsid w:val="0077580D"/>
    <w:rsid w:val="007803BB"/>
    <w:rsid w:val="00780CE4"/>
    <w:rsid w:val="0078185F"/>
    <w:rsid w:val="00781867"/>
    <w:rsid w:val="0078550C"/>
    <w:rsid w:val="0078605D"/>
    <w:rsid w:val="007902AE"/>
    <w:rsid w:val="007906AC"/>
    <w:rsid w:val="00790E25"/>
    <w:rsid w:val="00791C18"/>
    <w:rsid w:val="00794263"/>
    <w:rsid w:val="0079683E"/>
    <w:rsid w:val="00796ED4"/>
    <w:rsid w:val="007972BC"/>
    <w:rsid w:val="007A1C3E"/>
    <w:rsid w:val="007A1CE3"/>
    <w:rsid w:val="007A1DCE"/>
    <w:rsid w:val="007A263E"/>
    <w:rsid w:val="007A3747"/>
    <w:rsid w:val="007A5AD1"/>
    <w:rsid w:val="007A605F"/>
    <w:rsid w:val="007A65DF"/>
    <w:rsid w:val="007A736C"/>
    <w:rsid w:val="007A7879"/>
    <w:rsid w:val="007A794D"/>
    <w:rsid w:val="007B0255"/>
    <w:rsid w:val="007B7317"/>
    <w:rsid w:val="007C3011"/>
    <w:rsid w:val="007C3189"/>
    <w:rsid w:val="007C37B0"/>
    <w:rsid w:val="007C58C1"/>
    <w:rsid w:val="007C73A7"/>
    <w:rsid w:val="007D05DE"/>
    <w:rsid w:val="007D078D"/>
    <w:rsid w:val="007D113C"/>
    <w:rsid w:val="007D1180"/>
    <w:rsid w:val="007D11F6"/>
    <w:rsid w:val="007D3A68"/>
    <w:rsid w:val="007D572D"/>
    <w:rsid w:val="007D5AC7"/>
    <w:rsid w:val="007E06DE"/>
    <w:rsid w:val="007E0942"/>
    <w:rsid w:val="007E2444"/>
    <w:rsid w:val="007E2B79"/>
    <w:rsid w:val="007E309F"/>
    <w:rsid w:val="007E4635"/>
    <w:rsid w:val="007E6C64"/>
    <w:rsid w:val="007E7D9E"/>
    <w:rsid w:val="007E7E2E"/>
    <w:rsid w:val="007F1DE2"/>
    <w:rsid w:val="007F1E70"/>
    <w:rsid w:val="007F3279"/>
    <w:rsid w:val="007F3FBB"/>
    <w:rsid w:val="007F4E72"/>
    <w:rsid w:val="007F55BF"/>
    <w:rsid w:val="007F6257"/>
    <w:rsid w:val="007F6D5A"/>
    <w:rsid w:val="008003F4"/>
    <w:rsid w:val="00803793"/>
    <w:rsid w:val="00804A72"/>
    <w:rsid w:val="008070F6"/>
    <w:rsid w:val="008071E0"/>
    <w:rsid w:val="00810C80"/>
    <w:rsid w:val="008130A0"/>
    <w:rsid w:val="00813671"/>
    <w:rsid w:val="00817212"/>
    <w:rsid w:val="008172EF"/>
    <w:rsid w:val="008179CC"/>
    <w:rsid w:val="00822203"/>
    <w:rsid w:val="00822494"/>
    <w:rsid w:val="008224D9"/>
    <w:rsid w:val="00824131"/>
    <w:rsid w:val="00824BD9"/>
    <w:rsid w:val="008261C9"/>
    <w:rsid w:val="00830032"/>
    <w:rsid w:val="00833004"/>
    <w:rsid w:val="008345C8"/>
    <w:rsid w:val="008351F0"/>
    <w:rsid w:val="00835AB4"/>
    <w:rsid w:val="00837717"/>
    <w:rsid w:val="00840004"/>
    <w:rsid w:val="008419BB"/>
    <w:rsid w:val="00842213"/>
    <w:rsid w:val="00842925"/>
    <w:rsid w:val="00843211"/>
    <w:rsid w:val="0084366E"/>
    <w:rsid w:val="00844782"/>
    <w:rsid w:val="00844DE1"/>
    <w:rsid w:val="00845B14"/>
    <w:rsid w:val="00850BC8"/>
    <w:rsid w:val="00850D43"/>
    <w:rsid w:val="00851450"/>
    <w:rsid w:val="008517A9"/>
    <w:rsid w:val="00853957"/>
    <w:rsid w:val="00853A11"/>
    <w:rsid w:val="0085438F"/>
    <w:rsid w:val="0085459A"/>
    <w:rsid w:val="00854ED4"/>
    <w:rsid w:val="008551CF"/>
    <w:rsid w:val="00855691"/>
    <w:rsid w:val="00856D22"/>
    <w:rsid w:val="00856E35"/>
    <w:rsid w:val="00856FC9"/>
    <w:rsid w:val="008577EE"/>
    <w:rsid w:val="00857C89"/>
    <w:rsid w:val="00857D3F"/>
    <w:rsid w:val="00857D6C"/>
    <w:rsid w:val="00857DE5"/>
    <w:rsid w:val="00862778"/>
    <w:rsid w:val="008637AD"/>
    <w:rsid w:val="00864802"/>
    <w:rsid w:val="0086610B"/>
    <w:rsid w:val="0086619C"/>
    <w:rsid w:val="0086645A"/>
    <w:rsid w:val="00866E5B"/>
    <w:rsid w:val="0087067A"/>
    <w:rsid w:val="00873685"/>
    <w:rsid w:val="00876C00"/>
    <w:rsid w:val="00880101"/>
    <w:rsid w:val="00880BB1"/>
    <w:rsid w:val="00880FAF"/>
    <w:rsid w:val="008812B5"/>
    <w:rsid w:val="00881404"/>
    <w:rsid w:val="0088318B"/>
    <w:rsid w:val="00885390"/>
    <w:rsid w:val="008854B1"/>
    <w:rsid w:val="00885BA6"/>
    <w:rsid w:val="008900B1"/>
    <w:rsid w:val="00893FFA"/>
    <w:rsid w:val="00894178"/>
    <w:rsid w:val="00896FCE"/>
    <w:rsid w:val="00897E9F"/>
    <w:rsid w:val="008A0C26"/>
    <w:rsid w:val="008A19ED"/>
    <w:rsid w:val="008A2A79"/>
    <w:rsid w:val="008A3676"/>
    <w:rsid w:val="008A4F03"/>
    <w:rsid w:val="008A6D9C"/>
    <w:rsid w:val="008A6FD6"/>
    <w:rsid w:val="008A78EE"/>
    <w:rsid w:val="008B047C"/>
    <w:rsid w:val="008B0DAD"/>
    <w:rsid w:val="008B24B2"/>
    <w:rsid w:val="008B510B"/>
    <w:rsid w:val="008B54F0"/>
    <w:rsid w:val="008B6B16"/>
    <w:rsid w:val="008C05FA"/>
    <w:rsid w:val="008C0A23"/>
    <w:rsid w:val="008C21DD"/>
    <w:rsid w:val="008C36F5"/>
    <w:rsid w:val="008C37B0"/>
    <w:rsid w:val="008C609F"/>
    <w:rsid w:val="008C6FD9"/>
    <w:rsid w:val="008D3C4E"/>
    <w:rsid w:val="008D47EC"/>
    <w:rsid w:val="008D5353"/>
    <w:rsid w:val="008D6DD1"/>
    <w:rsid w:val="008E095D"/>
    <w:rsid w:val="008E188F"/>
    <w:rsid w:val="008E74E0"/>
    <w:rsid w:val="008F0C27"/>
    <w:rsid w:val="008F1307"/>
    <w:rsid w:val="008F2FD3"/>
    <w:rsid w:val="008F470F"/>
    <w:rsid w:val="008F53A3"/>
    <w:rsid w:val="008F62EF"/>
    <w:rsid w:val="00900260"/>
    <w:rsid w:val="00901246"/>
    <w:rsid w:val="00903E2F"/>
    <w:rsid w:val="009040B6"/>
    <w:rsid w:val="00905206"/>
    <w:rsid w:val="009062F0"/>
    <w:rsid w:val="0090687C"/>
    <w:rsid w:val="00906F7F"/>
    <w:rsid w:val="0090723A"/>
    <w:rsid w:val="00907B92"/>
    <w:rsid w:val="00911532"/>
    <w:rsid w:val="00911AF3"/>
    <w:rsid w:val="00912EC4"/>
    <w:rsid w:val="009132A4"/>
    <w:rsid w:val="009147CC"/>
    <w:rsid w:val="009165D4"/>
    <w:rsid w:val="00916BA8"/>
    <w:rsid w:val="009225F8"/>
    <w:rsid w:val="0092367F"/>
    <w:rsid w:val="00923EF7"/>
    <w:rsid w:val="0092495B"/>
    <w:rsid w:val="0092496B"/>
    <w:rsid w:val="00927B98"/>
    <w:rsid w:val="00932E84"/>
    <w:rsid w:val="00934730"/>
    <w:rsid w:val="00935393"/>
    <w:rsid w:val="00935D59"/>
    <w:rsid w:val="009374D1"/>
    <w:rsid w:val="00940371"/>
    <w:rsid w:val="00940492"/>
    <w:rsid w:val="00942A16"/>
    <w:rsid w:val="00942AAC"/>
    <w:rsid w:val="009436E4"/>
    <w:rsid w:val="00945408"/>
    <w:rsid w:val="00945E70"/>
    <w:rsid w:val="009468BD"/>
    <w:rsid w:val="00946CED"/>
    <w:rsid w:val="0094760F"/>
    <w:rsid w:val="00947CB6"/>
    <w:rsid w:val="009501A3"/>
    <w:rsid w:val="009501CF"/>
    <w:rsid w:val="009519E2"/>
    <w:rsid w:val="00951CE7"/>
    <w:rsid w:val="009528D2"/>
    <w:rsid w:val="00952B27"/>
    <w:rsid w:val="00953336"/>
    <w:rsid w:val="00955268"/>
    <w:rsid w:val="00956F4F"/>
    <w:rsid w:val="00957E58"/>
    <w:rsid w:val="00960A4D"/>
    <w:rsid w:val="00962F20"/>
    <w:rsid w:val="0096568B"/>
    <w:rsid w:val="0096753E"/>
    <w:rsid w:val="009706E6"/>
    <w:rsid w:val="00970FB5"/>
    <w:rsid w:val="009718D6"/>
    <w:rsid w:val="009719A0"/>
    <w:rsid w:val="00972D2C"/>
    <w:rsid w:val="009769F3"/>
    <w:rsid w:val="00976C4A"/>
    <w:rsid w:val="00982632"/>
    <w:rsid w:val="0098354E"/>
    <w:rsid w:val="00983B46"/>
    <w:rsid w:val="00985E37"/>
    <w:rsid w:val="00986387"/>
    <w:rsid w:val="00986550"/>
    <w:rsid w:val="00987D31"/>
    <w:rsid w:val="00990367"/>
    <w:rsid w:val="00990AD5"/>
    <w:rsid w:val="00992FC5"/>
    <w:rsid w:val="00995A56"/>
    <w:rsid w:val="00997017"/>
    <w:rsid w:val="00997501"/>
    <w:rsid w:val="009A05C9"/>
    <w:rsid w:val="009A2585"/>
    <w:rsid w:val="009A25C7"/>
    <w:rsid w:val="009A5C3B"/>
    <w:rsid w:val="009A70DA"/>
    <w:rsid w:val="009A719A"/>
    <w:rsid w:val="009A72BF"/>
    <w:rsid w:val="009A76BF"/>
    <w:rsid w:val="009B20D9"/>
    <w:rsid w:val="009B3ED0"/>
    <w:rsid w:val="009B78A2"/>
    <w:rsid w:val="009B78B1"/>
    <w:rsid w:val="009C123E"/>
    <w:rsid w:val="009C1545"/>
    <w:rsid w:val="009C42B0"/>
    <w:rsid w:val="009C51A4"/>
    <w:rsid w:val="009C63F2"/>
    <w:rsid w:val="009D1120"/>
    <w:rsid w:val="009D2FC5"/>
    <w:rsid w:val="009D3878"/>
    <w:rsid w:val="009D3C5C"/>
    <w:rsid w:val="009D49D0"/>
    <w:rsid w:val="009D4CA3"/>
    <w:rsid w:val="009D5190"/>
    <w:rsid w:val="009D5DEF"/>
    <w:rsid w:val="009D69D1"/>
    <w:rsid w:val="009E0A1E"/>
    <w:rsid w:val="009E1FA9"/>
    <w:rsid w:val="009E2DE7"/>
    <w:rsid w:val="009E3D2A"/>
    <w:rsid w:val="009E55F2"/>
    <w:rsid w:val="009E7064"/>
    <w:rsid w:val="009F1CD4"/>
    <w:rsid w:val="009F252E"/>
    <w:rsid w:val="009F43C3"/>
    <w:rsid w:val="009F491B"/>
    <w:rsid w:val="009F7016"/>
    <w:rsid w:val="00A00F2C"/>
    <w:rsid w:val="00A0198B"/>
    <w:rsid w:val="00A024AA"/>
    <w:rsid w:val="00A032A1"/>
    <w:rsid w:val="00A03EFF"/>
    <w:rsid w:val="00A04477"/>
    <w:rsid w:val="00A0492D"/>
    <w:rsid w:val="00A04C6C"/>
    <w:rsid w:val="00A04DAD"/>
    <w:rsid w:val="00A04DD4"/>
    <w:rsid w:val="00A05E68"/>
    <w:rsid w:val="00A0652D"/>
    <w:rsid w:val="00A1049F"/>
    <w:rsid w:val="00A1078E"/>
    <w:rsid w:val="00A10A03"/>
    <w:rsid w:val="00A134C1"/>
    <w:rsid w:val="00A17B7B"/>
    <w:rsid w:val="00A20353"/>
    <w:rsid w:val="00A210F2"/>
    <w:rsid w:val="00A21A25"/>
    <w:rsid w:val="00A230E2"/>
    <w:rsid w:val="00A23449"/>
    <w:rsid w:val="00A24474"/>
    <w:rsid w:val="00A24511"/>
    <w:rsid w:val="00A27847"/>
    <w:rsid w:val="00A30BEB"/>
    <w:rsid w:val="00A30F4A"/>
    <w:rsid w:val="00A31488"/>
    <w:rsid w:val="00A36FDF"/>
    <w:rsid w:val="00A419EE"/>
    <w:rsid w:val="00A41A72"/>
    <w:rsid w:val="00A43BAE"/>
    <w:rsid w:val="00A44701"/>
    <w:rsid w:val="00A50E2E"/>
    <w:rsid w:val="00A50F39"/>
    <w:rsid w:val="00A51C61"/>
    <w:rsid w:val="00A51D29"/>
    <w:rsid w:val="00A522AC"/>
    <w:rsid w:val="00A524E6"/>
    <w:rsid w:val="00A55FE9"/>
    <w:rsid w:val="00A57C8B"/>
    <w:rsid w:val="00A6027B"/>
    <w:rsid w:val="00A607E3"/>
    <w:rsid w:val="00A609FD"/>
    <w:rsid w:val="00A61116"/>
    <w:rsid w:val="00A62DD7"/>
    <w:rsid w:val="00A637A7"/>
    <w:rsid w:val="00A6483B"/>
    <w:rsid w:val="00A65C8D"/>
    <w:rsid w:val="00A67A65"/>
    <w:rsid w:val="00A701BE"/>
    <w:rsid w:val="00A750AA"/>
    <w:rsid w:val="00A77AF7"/>
    <w:rsid w:val="00A77DA6"/>
    <w:rsid w:val="00A81199"/>
    <w:rsid w:val="00A81EF8"/>
    <w:rsid w:val="00A837B2"/>
    <w:rsid w:val="00A83E69"/>
    <w:rsid w:val="00A85808"/>
    <w:rsid w:val="00A85B71"/>
    <w:rsid w:val="00A91EA6"/>
    <w:rsid w:val="00A9298F"/>
    <w:rsid w:val="00A9406C"/>
    <w:rsid w:val="00A9563C"/>
    <w:rsid w:val="00A957A3"/>
    <w:rsid w:val="00A95D0F"/>
    <w:rsid w:val="00AA1162"/>
    <w:rsid w:val="00AA1F71"/>
    <w:rsid w:val="00AA37C2"/>
    <w:rsid w:val="00AA6E0E"/>
    <w:rsid w:val="00AA7053"/>
    <w:rsid w:val="00AA77C8"/>
    <w:rsid w:val="00AA7AD3"/>
    <w:rsid w:val="00AB0D5C"/>
    <w:rsid w:val="00AB3959"/>
    <w:rsid w:val="00AB46EE"/>
    <w:rsid w:val="00AB46F8"/>
    <w:rsid w:val="00AB48AB"/>
    <w:rsid w:val="00AB56AB"/>
    <w:rsid w:val="00AC0BDD"/>
    <w:rsid w:val="00AC14AC"/>
    <w:rsid w:val="00AC329E"/>
    <w:rsid w:val="00AC3726"/>
    <w:rsid w:val="00AC60BD"/>
    <w:rsid w:val="00AC7C90"/>
    <w:rsid w:val="00AD1116"/>
    <w:rsid w:val="00AD161F"/>
    <w:rsid w:val="00AD3E19"/>
    <w:rsid w:val="00AD522F"/>
    <w:rsid w:val="00AD5D28"/>
    <w:rsid w:val="00AE05FF"/>
    <w:rsid w:val="00AE1539"/>
    <w:rsid w:val="00AE44E3"/>
    <w:rsid w:val="00AE7A1F"/>
    <w:rsid w:val="00AE7DFC"/>
    <w:rsid w:val="00AF0678"/>
    <w:rsid w:val="00AF2219"/>
    <w:rsid w:val="00AF2DD8"/>
    <w:rsid w:val="00AF7B95"/>
    <w:rsid w:val="00AF7C79"/>
    <w:rsid w:val="00AF7D67"/>
    <w:rsid w:val="00B0100C"/>
    <w:rsid w:val="00B01E1C"/>
    <w:rsid w:val="00B02383"/>
    <w:rsid w:val="00B03585"/>
    <w:rsid w:val="00B03E65"/>
    <w:rsid w:val="00B03F0D"/>
    <w:rsid w:val="00B04224"/>
    <w:rsid w:val="00B0640B"/>
    <w:rsid w:val="00B11F5B"/>
    <w:rsid w:val="00B11F79"/>
    <w:rsid w:val="00B125A8"/>
    <w:rsid w:val="00B13844"/>
    <w:rsid w:val="00B1486D"/>
    <w:rsid w:val="00B1731A"/>
    <w:rsid w:val="00B17BDC"/>
    <w:rsid w:val="00B23382"/>
    <w:rsid w:val="00B26831"/>
    <w:rsid w:val="00B329AD"/>
    <w:rsid w:val="00B3510D"/>
    <w:rsid w:val="00B403F6"/>
    <w:rsid w:val="00B408E5"/>
    <w:rsid w:val="00B40A29"/>
    <w:rsid w:val="00B40B4D"/>
    <w:rsid w:val="00B42651"/>
    <w:rsid w:val="00B427C9"/>
    <w:rsid w:val="00B42F25"/>
    <w:rsid w:val="00B43071"/>
    <w:rsid w:val="00B5064E"/>
    <w:rsid w:val="00B540CA"/>
    <w:rsid w:val="00B544D8"/>
    <w:rsid w:val="00B54749"/>
    <w:rsid w:val="00B548BB"/>
    <w:rsid w:val="00B555CD"/>
    <w:rsid w:val="00B55F5F"/>
    <w:rsid w:val="00B57167"/>
    <w:rsid w:val="00B60A72"/>
    <w:rsid w:val="00B6459C"/>
    <w:rsid w:val="00B64CCE"/>
    <w:rsid w:val="00B652EF"/>
    <w:rsid w:val="00B72143"/>
    <w:rsid w:val="00B72A2E"/>
    <w:rsid w:val="00B80AED"/>
    <w:rsid w:val="00B84234"/>
    <w:rsid w:val="00B84D64"/>
    <w:rsid w:val="00B87BEA"/>
    <w:rsid w:val="00B9192D"/>
    <w:rsid w:val="00B9208F"/>
    <w:rsid w:val="00B92C4E"/>
    <w:rsid w:val="00B93713"/>
    <w:rsid w:val="00B947AB"/>
    <w:rsid w:val="00B9548D"/>
    <w:rsid w:val="00B95D10"/>
    <w:rsid w:val="00B95FDF"/>
    <w:rsid w:val="00BA05F8"/>
    <w:rsid w:val="00BA07C5"/>
    <w:rsid w:val="00BA3B74"/>
    <w:rsid w:val="00BA569E"/>
    <w:rsid w:val="00BA5756"/>
    <w:rsid w:val="00BA5DBA"/>
    <w:rsid w:val="00BA6504"/>
    <w:rsid w:val="00BA6705"/>
    <w:rsid w:val="00BA68A4"/>
    <w:rsid w:val="00BA7005"/>
    <w:rsid w:val="00BA70AF"/>
    <w:rsid w:val="00BB2DF0"/>
    <w:rsid w:val="00BB4B2F"/>
    <w:rsid w:val="00BB4EA4"/>
    <w:rsid w:val="00BB5056"/>
    <w:rsid w:val="00BB65F2"/>
    <w:rsid w:val="00BC0101"/>
    <w:rsid w:val="00BC083F"/>
    <w:rsid w:val="00BC1477"/>
    <w:rsid w:val="00BC1F6E"/>
    <w:rsid w:val="00BC2F3A"/>
    <w:rsid w:val="00BC4AE1"/>
    <w:rsid w:val="00BC5F2F"/>
    <w:rsid w:val="00BC6269"/>
    <w:rsid w:val="00BC771D"/>
    <w:rsid w:val="00BC7A42"/>
    <w:rsid w:val="00BD2B44"/>
    <w:rsid w:val="00BD2C81"/>
    <w:rsid w:val="00BD3332"/>
    <w:rsid w:val="00BD4E0A"/>
    <w:rsid w:val="00BE0046"/>
    <w:rsid w:val="00BE0D73"/>
    <w:rsid w:val="00BE2468"/>
    <w:rsid w:val="00BE323A"/>
    <w:rsid w:val="00BE4D69"/>
    <w:rsid w:val="00BE596E"/>
    <w:rsid w:val="00BE705C"/>
    <w:rsid w:val="00BE7B22"/>
    <w:rsid w:val="00BF14F6"/>
    <w:rsid w:val="00BF3518"/>
    <w:rsid w:val="00BF3AE4"/>
    <w:rsid w:val="00BF3E96"/>
    <w:rsid w:val="00BF4BB4"/>
    <w:rsid w:val="00BF4F1B"/>
    <w:rsid w:val="00BF528D"/>
    <w:rsid w:val="00BF6D44"/>
    <w:rsid w:val="00C0184E"/>
    <w:rsid w:val="00C031C8"/>
    <w:rsid w:val="00C04EC0"/>
    <w:rsid w:val="00C104D0"/>
    <w:rsid w:val="00C11116"/>
    <w:rsid w:val="00C14875"/>
    <w:rsid w:val="00C1492F"/>
    <w:rsid w:val="00C155E4"/>
    <w:rsid w:val="00C16236"/>
    <w:rsid w:val="00C17B5E"/>
    <w:rsid w:val="00C21087"/>
    <w:rsid w:val="00C21BD0"/>
    <w:rsid w:val="00C22573"/>
    <w:rsid w:val="00C2356B"/>
    <w:rsid w:val="00C26CF7"/>
    <w:rsid w:val="00C27ABA"/>
    <w:rsid w:val="00C313E5"/>
    <w:rsid w:val="00C32F89"/>
    <w:rsid w:val="00C3423D"/>
    <w:rsid w:val="00C354D2"/>
    <w:rsid w:val="00C36DDE"/>
    <w:rsid w:val="00C378F6"/>
    <w:rsid w:val="00C403AF"/>
    <w:rsid w:val="00C41980"/>
    <w:rsid w:val="00C42087"/>
    <w:rsid w:val="00C42730"/>
    <w:rsid w:val="00C44537"/>
    <w:rsid w:val="00C44664"/>
    <w:rsid w:val="00C460A1"/>
    <w:rsid w:val="00C506C1"/>
    <w:rsid w:val="00C50821"/>
    <w:rsid w:val="00C51D96"/>
    <w:rsid w:val="00C52814"/>
    <w:rsid w:val="00C535FA"/>
    <w:rsid w:val="00C538D9"/>
    <w:rsid w:val="00C57FBD"/>
    <w:rsid w:val="00C6167F"/>
    <w:rsid w:val="00C61E9B"/>
    <w:rsid w:val="00C65584"/>
    <w:rsid w:val="00C662AB"/>
    <w:rsid w:val="00C6662E"/>
    <w:rsid w:val="00C677C3"/>
    <w:rsid w:val="00C72FC8"/>
    <w:rsid w:val="00C73762"/>
    <w:rsid w:val="00C7451C"/>
    <w:rsid w:val="00C7558D"/>
    <w:rsid w:val="00C7591A"/>
    <w:rsid w:val="00C766D8"/>
    <w:rsid w:val="00C778F1"/>
    <w:rsid w:val="00C8093D"/>
    <w:rsid w:val="00C8206B"/>
    <w:rsid w:val="00C82341"/>
    <w:rsid w:val="00C85226"/>
    <w:rsid w:val="00C86BEF"/>
    <w:rsid w:val="00C86F80"/>
    <w:rsid w:val="00C870F8"/>
    <w:rsid w:val="00C90116"/>
    <w:rsid w:val="00C90916"/>
    <w:rsid w:val="00C91962"/>
    <w:rsid w:val="00C94E5A"/>
    <w:rsid w:val="00C95029"/>
    <w:rsid w:val="00C95DE1"/>
    <w:rsid w:val="00C972EF"/>
    <w:rsid w:val="00C974E8"/>
    <w:rsid w:val="00CA3A10"/>
    <w:rsid w:val="00CA3F00"/>
    <w:rsid w:val="00CB053C"/>
    <w:rsid w:val="00CB4E85"/>
    <w:rsid w:val="00CB6558"/>
    <w:rsid w:val="00CB6D6F"/>
    <w:rsid w:val="00CC0DFA"/>
    <w:rsid w:val="00CC2CBE"/>
    <w:rsid w:val="00CC2D31"/>
    <w:rsid w:val="00CC689B"/>
    <w:rsid w:val="00CC7D35"/>
    <w:rsid w:val="00CD25EE"/>
    <w:rsid w:val="00CD2806"/>
    <w:rsid w:val="00CD2DA7"/>
    <w:rsid w:val="00CD2E49"/>
    <w:rsid w:val="00CD3885"/>
    <w:rsid w:val="00CD6683"/>
    <w:rsid w:val="00CE0006"/>
    <w:rsid w:val="00CE06F7"/>
    <w:rsid w:val="00CE1827"/>
    <w:rsid w:val="00CE2796"/>
    <w:rsid w:val="00CE391C"/>
    <w:rsid w:val="00CE4A4B"/>
    <w:rsid w:val="00CE4FE3"/>
    <w:rsid w:val="00CE5F13"/>
    <w:rsid w:val="00CE6834"/>
    <w:rsid w:val="00CE6D87"/>
    <w:rsid w:val="00CE72D6"/>
    <w:rsid w:val="00CE7390"/>
    <w:rsid w:val="00CF03AC"/>
    <w:rsid w:val="00CF0C77"/>
    <w:rsid w:val="00CF1414"/>
    <w:rsid w:val="00CF1712"/>
    <w:rsid w:val="00CF1F69"/>
    <w:rsid w:val="00CF43E7"/>
    <w:rsid w:val="00CF57EF"/>
    <w:rsid w:val="00CF61F6"/>
    <w:rsid w:val="00D0206A"/>
    <w:rsid w:val="00D028A4"/>
    <w:rsid w:val="00D02A2B"/>
    <w:rsid w:val="00D033FE"/>
    <w:rsid w:val="00D046C7"/>
    <w:rsid w:val="00D0661D"/>
    <w:rsid w:val="00D06AA1"/>
    <w:rsid w:val="00D1191D"/>
    <w:rsid w:val="00D12683"/>
    <w:rsid w:val="00D12A87"/>
    <w:rsid w:val="00D12FC7"/>
    <w:rsid w:val="00D148FB"/>
    <w:rsid w:val="00D15E3C"/>
    <w:rsid w:val="00D17B13"/>
    <w:rsid w:val="00D20BE0"/>
    <w:rsid w:val="00D21B5F"/>
    <w:rsid w:val="00D24DD6"/>
    <w:rsid w:val="00D251F5"/>
    <w:rsid w:val="00D256B1"/>
    <w:rsid w:val="00D267A5"/>
    <w:rsid w:val="00D27580"/>
    <w:rsid w:val="00D27696"/>
    <w:rsid w:val="00D27FFD"/>
    <w:rsid w:val="00D31621"/>
    <w:rsid w:val="00D31902"/>
    <w:rsid w:val="00D31B67"/>
    <w:rsid w:val="00D31B98"/>
    <w:rsid w:val="00D3341B"/>
    <w:rsid w:val="00D33F76"/>
    <w:rsid w:val="00D347DF"/>
    <w:rsid w:val="00D37490"/>
    <w:rsid w:val="00D42189"/>
    <w:rsid w:val="00D4392F"/>
    <w:rsid w:val="00D43C50"/>
    <w:rsid w:val="00D46071"/>
    <w:rsid w:val="00D46403"/>
    <w:rsid w:val="00D46F74"/>
    <w:rsid w:val="00D47482"/>
    <w:rsid w:val="00D47D7C"/>
    <w:rsid w:val="00D500A2"/>
    <w:rsid w:val="00D507BA"/>
    <w:rsid w:val="00D50C8D"/>
    <w:rsid w:val="00D528A4"/>
    <w:rsid w:val="00D52A88"/>
    <w:rsid w:val="00D53D9D"/>
    <w:rsid w:val="00D540D2"/>
    <w:rsid w:val="00D548C4"/>
    <w:rsid w:val="00D54D10"/>
    <w:rsid w:val="00D56C5A"/>
    <w:rsid w:val="00D576E5"/>
    <w:rsid w:val="00D611A2"/>
    <w:rsid w:val="00D627AC"/>
    <w:rsid w:val="00D63C91"/>
    <w:rsid w:val="00D6459F"/>
    <w:rsid w:val="00D64EB6"/>
    <w:rsid w:val="00D64EC1"/>
    <w:rsid w:val="00D65AE2"/>
    <w:rsid w:val="00D67BC8"/>
    <w:rsid w:val="00D71B31"/>
    <w:rsid w:val="00D74A7A"/>
    <w:rsid w:val="00D757BE"/>
    <w:rsid w:val="00D76464"/>
    <w:rsid w:val="00D774E3"/>
    <w:rsid w:val="00D804E3"/>
    <w:rsid w:val="00D8083F"/>
    <w:rsid w:val="00D82EF3"/>
    <w:rsid w:val="00D843B7"/>
    <w:rsid w:val="00D84F1E"/>
    <w:rsid w:val="00D850B7"/>
    <w:rsid w:val="00D85CF6"/>
    <w:rsid w:val="00D8675D"/>
    <w:rsid w:val="00D867EF"/>
    <w:rsid w:val="00D906F1"/>
    <w:rsid w:val="00D90BC9"/>
    <w:rsid w:val="00D90C8B"/>
    <w:rsid w:val="00D91298"/>
    <w:rsid w:val="00D91859"/>
    <w:rsid w:val="00D91E55"/>
    <w:rsid w:val="00D925CF"/>
    <w:rsid w:val="00D939A4"/>
    <w:rsid w:val="00D949B2"/>
    <w:rsid w:val="00D95EC6"/>
    <w:rsid w:val="00D966FE"/>
    <w:rsid w:val="00D9742D"/>
    <w:rsid w:val="00DA075A"/>
    <w:rsid w:val="00DA2C25"/>
    <w:rsid w:val="00DA38C0"/>
    <w:rsid w:val="00DA3EE4"/>
    <w:rsid w:val="00DA41E9"/>
    <w:rsid w:val="00DA484F"/>
    <w:rsid w:val="00DA7F56"/>
    <w:rsid w:val="00DB229F"/>
    <w:rsid w:val="00DB32AC"/>
    <w:rsid w:val="00DB3A5A"/>
    <w:rsid w:val="00DB6B62"/>
    <w:rsid w:val="00DB7DF3"/>
    <w:rsid w:val="00DC0E2D"/>
    <w:rsid w:val="00DC2186"/>
    <w:rsid w:val="00DC2A2C"/>
    <w:rsid w:val="00DC5959"/>
    <w:rsid w:val="00DC69D9"/>
    <w:rsid w:val="00DC7A8C"/>
    <w:rsid w:val="00DD2036"/>
    <w:rsid w:val="00DD3C31"/>
    <w:rsid w:val="00DD3D8E"/>
    <w:rsid w:val="00DD6CE9"/>
    <w:rsid w:val="00DD7489"/>
    <w:rsid w:val="00DE1E9A"/>
    <w:rsid w:val="00DE28AC"/>
    <w:rsid w:val="00DE2D2E"/>
    <w:rsid w:val="00DE334B"/>
    <w:rsid w:val="00DE3AD6"/>
    <w:rsid w:val="00DE4BC1"/>
    <w:rsid w:val="00DE5069"/>
    <w:rsid w:val="00DE5AE8"/>
    <w:rsid w:val="00DE76B0"/>
    <w:rsid w:val="00DF022D"/>
    <w:rsid w:val="00DF035E"/>
    <w:rsid w:val="00DF0656"/>
    <w:rsid w:val="00DF076F"/>
    <w:rsid w:val="00DF25D5"/>
    <w:rsid w:val="00DF3709"/>
    <w:rsid w:val="00DF4313"/>
    <w:rsid w:val="00DF529A"/>
    <w:rsid w:val="00DF5BFB"/>
    <w:rsid w:val="00E03890"/>
    <w:rsid w:val="00E0418B"/>
    <w:rsid w:val="00E04D30"/>
    <w:rsid w:val="00E12CB2"/>
    <w:rsid w:val="00E17033"/>
    <w:rsid w:val="00E201ED"/>
    <w:rsid w:val="00E2202B"/>
    <w:rsid w:val="00E2431C"/>
    <w:rsid w:val="00E26B69"/>
    <w:rsid w:val="00E31E8E"/>
    <w:rsid w:val="00E3216B"/>
    <w:rsid w:val="00E34369"/>
    <w:rsid w:val="00E3439E"/>
    <w:rsid w:val="00E34C95"/>
    <w:rsid w:val="00E36279"/>
    <w:rsid w:val="00E36EEB"/>
    <w:rsid w:val="00E3724B"/>
    <w:rsid w:val="00E4069D"/>
    <w:rsid w:val="00E4096A"/>
    <w:rsid w:val="00E40D82"/>
    <w:rsid w:val="00E440AD"/>
    <w:rsid w:val="00E45215"/>
    <w:rsid w:val="00E4793A"/>
    <w:rsid w:val="00E47D5E"/>
    <w:rsid w:val="00E50CFA"/>
    <w:rsid w:val="00E51CC8"/>
    <w:rsid w:val="00E52386"/>
    <w:rsid w:val="00E52C55"/>
    <w:rsid w:val="00E534AC"/>
    <w:rsid w:val="00E53C1E"/>
    <w:rsid w:val="00E5416F"/>
    <w:rsid w:val="00E55732"/>
    <w:rsid w:val="00E56921"/>
    <w:rsid w:val="00E57F1F"/>
    <w:rsid w:val="00E62679"/>
    <w:rsid w:val="00E63559"/>
    <w:rsid w:val="00E6677B"/>
    <w:rsid w:val="00E66C76"/>
    <w:rsid w:val="00E705BA"/>
    <w:rsid w:val="00E71C87"/>
    <w:rsid w:val="00E720E2"/>
    <w:rsid w:val="00E74525"/>
    <w:rsid w:val="00E75ECD"/>
    <w:rsid w:val="00E80820"/>
    <w:rsid w:val="00E819C3"/>
    <w:rsid w:val="00E84092"/>
    <w:rsid w:val="00E841A6"/>
    <w:rsid w:val="00E84646"/>
    <w:rsid w:val="00E85078"/>
    <w:rsid w:val="00E8635B"/>
    <w:rsid w:val="00E86A84"/>
    <w:rsid w:val="00E86C24"/>
    <w:rsid w:val="00E872F1"/>
    <w:rsid w:val="00E90C0C"/>
    <w:rsid w:val="00E90F3A"/>
    <w:rsid w:val="00E91B16"/>
    <w:rsid w:val="00E91CF1"/>
    <w:rsid w:val="00E9230B"/>
    <w:rsid w:val="00E94ED8"/>
    <w:rsid w:val="00E956F9"/>
    <w:rsid w:val="00EA0DF8"/>
    <w:rsid w:val="00EA1940"/>
    <w:rsid w:val="00EA4B01"/>
    <w:rsid w:val="00EA7B16"/>
    <w:rsid w:val="00EB1269"/>
    <w:rsid w:val="00EB19F3"/>
    <w:rsid w:val="00EB1B5C"/>
    <w:rsid w:val="00EB234C"/>
    <w:rsid w:val="00EB4068"/>
    <w:rsid w:val="00EB695A"/>
    <w:rsid w:val="00EB7CED"/>
    <w:rsid w:val="00EC0CC7"/>
    <w:rsid w:val="00EC101D"/>
    <w:rsid w:val="00EC5477"/>
    <w:rsid w:val="00EC5C48"/>
    <w:rsid w:val="00EC691E"/>
    <w:rsid w:val="00EC71AC"/>
    <w:rsid w:val="00ED0784"/>
    <w:rsid w:val="00ED0A12"/>
    <w:rsid w:val="00ED0DA7"/>
    <w:rsid w:val="00ED24E7"/>
    <w:rsid w:val="00ED30CE"/>
    <w:rsid w:val="00ED45BD"/>
    <w:rsid w:val="00ED5204"/>
    <w:rsid w:val="00EE0BC2"/>
    <w:rsid w:val="00EE231D"/>
    <w:rsid w:val="00EE2F72"/>
    <w:rsid w:val="00EE596F"/>
    <w:rsid w:val="00EE5E3C"/>
    <w:rsid w:val="00EF02F8"/>
    <w:rsid w:val="00EF07EB"/>
    <w:rsid w:val="00EF0FF4"/>
    <w:rsid w:val="00EF2111"/>
    <w:rsid w:val="00EF2761"/>
    <w:rsid w:val="00EF319E"/>
    <w:rsid w:val="00EF48BC"/>
    <w:rsid w:val="00EF5AEC"/>
    <w:rsid w:val="00EF5D6C"/>
    <w:rsid w:val="00EF60A5"/>
    <w:rsid w:val="00EF61DC"/>
    <w:rsid w:val="00F018F3"/>
    <w:rsid w:val="00F02C65"/>
    <w:rsid w:val="00F02ECA"/>
    <w:rsid w:val="00F03844"/>
    <w:rsid w:val="00F03898"/>
    <w:rsid w:val="00F03955"/>
    <w:rsid w:val="00F03E96"/>
    <w:rsid w:val="00F057F1"/>
    <w:rsid w:val="00F079D9"/>
    <w:rsid w:val="00F12D1D"/>
    <w:rsid w:val="00F13B93"/>
    <w:rsid w:val="00F14B73"/>
    <w:rsid w:val="00F15C23"/>
    <w:rsid w:val="00F15F7F"/>
    <w:rsid w:val="00F175FE"/>
    <w:rsid w:val="00F205A7"/>
    <w:rsid w:val="00F209E1"/>
    <w:rsid w:val="00F20FEB"/>
    <w:rsid w:val="00F213BC"/>
    <w:rsid w:val="00F21B77"/>
    <w:rsid w:val="00F2214D"/>
    <w:rsid w:val="00F228B4"/>
    <w:rsid w:val="00F22C4D"/>
    <w:rsid w:val="00F23C8B"/>
    <w:rsid w:val="00F2429D"/>
    <w:rsid w:val="00F25A86"/>
    <w:rsid w:val="00F321CF"/>
    <w:rsid w:val="00F34740"/>
    <w:rsid w:val="00F35136"/>
    <w:rsid w:val="00F3527F"/>
    <w:rsid w:val="00F35666"/>
    <w:rsid w:val="00F41F13"/>
    <w:rsid w:val="00F430AD"/>
    <w:rsid w:val="00F4514A"/>
    <w:rsid w:val="00F45491"/>
    <w:rsid w:val="00F46ED6"/>
    <w:rsid w:val="00F47337"/>
    <w:rsid w:val="00F50C72"/>
    <w:rsid w:val="00F5347D"/>
    <w:rsid w:val="00F550F4"/>
    <w:rsid w:val="00F554CE"/>
    <w:rsid w:val="00F560A5"/>
    <w:rsid w:val="00F5686C"/>
    <w:rsid w:val="00F56C4B"/>
    <w:rsid w:val="00F6048D"/>
    <w:rsid w:val="00F6051E"/>
    <w:rsid w:val="00F612D8"/>
    <w:rsid w:val="00F6162C"/>
    <w:rsid w:val="00F6176C"/>
    <w:rsid w:val="00F6208A"/>
    <w:rsid w:val="00F628B2"/>
    <w:rsid w:val="00F63AC6"/>
    <w:rsid w:val="00F64531"/>
    <w:rsid w:val="00F67B9C"/>
    <w:rsid w:val="00F70E64"/>
    <w:rsid w:val="00F71228"/>
    <w:rsid w:val="00F71BF7"/>
    <w:rsid w:val="00F72026"/>
    <w:rsid w:val="00F74304"/>
    <w:rsid w:val="00F75111"/>
    <w:rsid w:val="00F7638D"/>
    <w:rsid w:val="00F7671E"/>
    <w:rsid w:val="00F7672E"/>
    <w:rsid w:val="00F775C9"/>
    <w:rsid w:val="00F77DDA"/>
    <w:rsid w:val="00F80039"/>
    <w:rsid w:val="00F800CA"/>
    <w:rsid w:val="00F80A9B"/>
    <w:rsid w:val="00F82FEF"/>
    <w:rsid w:val="00F8339C"/>
    <w:rsid w:val="00F85A0C"/>
    <w:rsid w:val="00F87251"/>
    <w:rsid w:val="00F873F0"/>
    <w:rsid w:val="00F87401"/>
    <w:rsid w:val="00F90870"/>
    <w:rsid w:val="00F95BCE"/>
    <w:rsid w:val="00F97982"/>
    <w:rsid w:val="00FA0F8E"/>
    <w:rsid w:val="00FA1518"/>
    <w:rsid w:val="00FA2FAB"/>
    <w:rsid w:val="00FA4E52"/>
    <w:rsid w:val="00FA5CE9"/>
    <w:rsid w:val="00FA6159"/>
    <w:rsid w:val="00FB0337"/>
    <w:rsid w:val="00FB0466"/>
    <w:rsid w:val="00FB0502"/>
    <w:rsid w:val="00FB0982"/>
    <w:rsid w:val="00FB1654"/>
    <w:rsid w:val="00FB1A85"/>
    <w:rsid w:val="00FB2C9E"/>
    <w:rsid w:val="00FB3267"/>
    <w:rsid w:val="00FB5BC4"/>
    <w:rsid w:val="00FC0B0E"/>
    <w:rsid w:val="00FC139B"/>
    <w:rsid w:val="00FC13C8"/>
    <w:rsid w:val="00FC19DB"/>
    <w:rsid w:val="00FC27C7"/>
    <w:rsid w:val="00FC419E"/>
    <w:rsid w:val="00FC62DD"/>
    <w:rsid w:val="00FC6DDE"/>
    <w:rsid w:val="00FC6EA6"/>
    <w:rsid w:val="00FD03AC"/>
    <w:rsid w:val="00FD09A0"/>
    <w:rsid w:val="00FD74D0"/>
    <w:rsid w:val="00FD75DE"/>
    <w:rsid w:val="00FD7D3A"/>
    <w:rsid w:val="00FE0FA6"/>
    <w:rsid w:val="00FE1237"/>
    <w:rsid w:val="00FE1C5D"/>
    <w:rsid w:val="00FE4A79"/>
    <w:rsid w:val="00FE5376"/>
    <w:rsid w:val="00FE560F"/>
    <w:rsid w:val="00FE5E77"/>
    <w:rsid w:val="00FF0AC4"/>
    <w:rsid w:val="00FF0AD6"/>
    <w:rsid w:val="00FF22E1"/>
    <w:rsid w:val="00FF2714"/>
    <w:rsid w:val="00FF41E3"/>
    <w:rsid w:val="00FF786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02A93"/>
  <w15:chartTrackingRefBased/>
  <w15:docId w15:val="{61A6D590-F680-47A0-9449-B6743F102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3EB"/>
    <w:rPr>
      <w:sz w:val="24"/>
    </w:rPr>
  </w:style>
  <w:style w:type="paragraph" w:styleId="Heading1">
    <w:name w:val="heading 1"/>
    <w:basedOn w:val="Normal"/>
    <w:next w:val="ParagraphText"/>
    <w:link w:val="Heading1Char"/>
    <w:uiPriority w:val="9"/>
    <w:qFormat/>
    <w:rsid w:val="00580E6C"/>
    <w:pPr>
      <w:keepNext/>
      <w:keepLines/>
      <w:pBdr>
        <w:bottom w:val="thickThinMediumGap" w:sz="24" w:space="1" w:color="17365D" w:themeColor="text2" w:themeShade="BF"/>
      </w:pBdr>
      <w:spacing w:before="240" w:after="240"/>
      <w:outlineLvl w:val="0"/>
    </w:pPr>
    <w:rPr>
      <w:rFonts w:asciiTheme="majorHAnsi" w:eastAsiaTheme="majorEastAsia" w:hAnsiTheme="majorHAnsi" w:cstheme="majorBidi"/>
      <w:color w:val="17365D" w:themeColor="text2" w:themeShade="BF"/>
      <w:sz w:val="40"/>
      <w:szCs w:val="32"/>
    </w:rPr>
  </w:style>
  <w:style w:type="paragraph" w:styleId="Heading2">
    <w:name w:val="heading 2"/>
    <w:basedOn w:val="Normal"/>
    <w:next w:val="ParagraphText"/>
    <w:link w:val="Heading2Char"/>
    <w:uiPriority w:val="9"/>
    <w:unhideWhenUsed/>
    <w:qFormat/>
    <w:rsid w:val="00D85CF6"/>
    <w:pPr>
      <w:keepNext/>
      <w:keepLines/>
      <w:spacing w:before="40"/>
      <w:outlineLvl w:val="1"/>
    </w:pPr>
    <w:rPr>
      <w:rFonts w:asciiTheme="majorHAnsi" w:eastAsiaTheme="majorEastAsia" w:hAnsiTheme="majorHAnsi" w:cstheme="majorBidi"/>
      <w:color w:val="365F91" w:themeColor="accent1" w:themeShade="BF"/>
      <w:sz w:val="32"/>
      <w:szCs w:val="26"/>
    </w:rPr>
  </w:style>
  <w:style w:type="paragraph" w:styleId="Heading3">
    <w:name w:val="heading 3"/>
    <w:basedOn w:val="Normal"/>
    <w:next w:val="ParagraphText"/>
    <w:link w:val="Heading3Char"/>
    <w:uiPriority w:val="9"/>
    <w:unhideWhenUsed/>
    <w:qFormat/>
    <w:rsid w:val="001B6E41"/>
    <w:pPr>
      <w:keepNext/>
      <w:keepLines/>
      <w:spacing w:before="40" w:after="240"/>
      <w:outlineLvl w:val="2"/>
    </w:pPr>
    <w:rPr>
      <w:rFonts w:asciiTheme="majorHAnsi" w:eastAsiaTheme="majorEastAsia" w:hAnsiTheme="majorHAnsi" w:cstheme="majorBidi"/>
      <w:color w:val="984806" w:themeColor="accent6" w:themeShade="80"/>
      <w:sz w:val="28"/>
      <w:szCs w:val="24"/>
    </w:rPr>
  </w:style>
  <w:style w:type="paragraph" w:styleId="Heading4">
    <w:name w:val="heading 4"/>
    <w:basedOn w:val="Normal"/>
    <w:next w:val="ParagraphText"/>
    <w:link w:val="Heading4Char"/>
    <w:uiPriority w:val="9"/>
    <w:unhideWhenUsed/>
    <w:qFormat/>
    <w:rsid w:val="00AC3726"/>
    <w:pPr>
      <w:keepNext/>
      <w:keepLines/>
      <w:spacing w:before="40" w:after="240"/>
      <w:outlineLvl w:val="3"/>
    </w:pPr>
    <w:rPr>
      <w:rFonts w:asciiTheme="majorHAnsi" w:eastAsiaTheme="majorEastAsia" w:hAnsiTheme="majorHAnsi" w:cstheme="majorBidi"/>
      <w:i/>
      <w:iCs/>
      <w:color w:val="365F91" w:themeColor="accent1" w:themeShade="BF"/>
      <w:sz w:val="28"/>
    </w:rPr>
  </w:style>
  <w:style w:type="paragraph" w:styleId="Heading5">
    <w:name w:val="heading 5"/>
    <w:basedOn w:val="Normal"/>
    <w:next w:val="ParagraphText"/>
    <w:link w:val="Heading5Char"/>
    <w:uiPriority w:val="9"/>
    <w:unhideWhenUsed/>
    <w:qFormat/>
    <w:rsid w:val="00932E84"/>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42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4234"/>
  </w:style>
  <w:style w:type="paragraph" w:styleId="Footer">
    <w:name w:val="footer"/>
    <w:basedOn w:val="Normal"/>
    <w:link w:val="FooterChar"/>
    <w:uiPriority w:val="99"/>
    <w:unhideWhenUsed/>
    <w:rsid w:val="00B842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4234"/>
  </w:style>
  <w:style w:type="paragraph" w:customStyle="1" w:styleId="ChapterHeading1">
    <w:name w:val="Chapter Heading 1"/>
    <w:basedOn w:val="Heading1"/>
    <w:next w:val="ParagraphText"/>
    <w:link w:val="ChapterHeading1Char"/>
    <w:qFormat/>
    <w:rsid w:val="00512F35"/>
    <w:pPr>
      <w:pageBreakBefore/>
      <w:numPr>
        <w:numId w:val="2"/>
      </w:numPr>
      <w:spacing w:after="480"/>
    </w:pPr>
  </w:style>
  <w:style w:type="paragraph" w:customStyle="1" w:styleId="AppendixHeading1">
    <w:name w:val="Appendix Heading 1"/>
    <w:basedOn w:val="Heading1"/>
    <w:next w:val="ParagraphText"/>
    <w:link w:val="AppendixHeading1Char"/>
    <w:qFormat/>
    <w:rsid w:val="00857D6C"/>
    <w:pPr>
      <w:pageBreakBefore/>
      <w:numPr>
        <w:ilvl w:val="8"/>
        <w:numId w:val="2"/>
      </w:numPr>
    </w:pPr>
  </w:style>
  <w:style w:type="character" w:customStyle="1" w:styleId="Heading1Char">
    <w:name w:val="Heading 1 Char"/>
    <w:basedOn w:val="DefaultParagraphFont"/>
    <w:link w:val="Heading1"/>
    <w:uiPriority w:val="9"/>
    <w:rsid w:val="00580E6C"/>
    <w:rPr>
      <w:rFonts w:asciiTheme="majorHAnsi" w:eastAsiaTheme="majorEastAsia" w:hAnsiTheme="majorHAnsi" w:cstheme="majorBidi"/>
      <w:color w:val="17365D" w:themeColor="text2" w:themeShade="BF"/>
      <w:sz w:val="40"/>
      <w:szCs w:val="32"/>
    </w:rPr>
  </w:style>
  <w:style w:type="character" w:customStyle="1" w:styleId="ChapterHeading1Char">
    <w:name w:val="Chapter Heading 1 Char"/>
    <w:basedOn w:val="Heading1Char"/>
    <w:link w:val="ChapterHeading1"/>
    <w:rsid w:val="00512F35"/>
    <w:rPr>
      <w:rFonts w:asciiTheme="majorHAnsi" w:eastAsiaTheme="majorEastAsia" w:hAnsiTheme="majorHAnsi" w:cstheme="majorBidi"/>
      <w:color w:val="17365D" w:themeColor="text2" w:themeShade="BF"/>
      <w:sz w:val="36"/>
      <w:szCs w:val="32"/>
    </w:rPr>
  </w:style>
  <w:style w:type="paragraph" w:customStyle="1" w:styleId="MyHeading1">
    <w:name w:val="My Heading 1"/>
    <w:basedOn w:val="Normal"/>
    <w:rsid w:val="00990367"/>
  </w:style>
  <w:style w:type="character" w:customStyle="1" w:styleId="AppendixHeading1Char">
    <w:name w:val="Appendix Heading 1 Char"/>
    <w:basedOn w:val="Heading1Char"/>
    <w:link w:val="AppendixHeading1"/>
    <w:rsid w:val="00857D6C"/>
    <w:rPr>
      <w:rFonts w:asciiTheme="majorHAnsi" w:eastAsiaTheme="majorEastAsia" w:hAnsiTheme="majorHAnsi" w:cstheme="majorBidi"/>
      <w:color w:val="365F91" w:themeColor="accent1" w:themeShade="BF"/>
      <w:sz w:val="32"/>
      <w:szCs w:val="32"/>
    </w:rPr>
  </w:style>
  <w:style w:type="paragraph" w:customStyle="1" w:styleId="MyHeading9">
    <w:name w:val="My Heading 9"/>
    <w:basedOn w:val="Normal"/>
    <w:rsid w:val="00990367"/>
    <w:pPr>
      <w:numPr>
        <w:ilvl w:val="8"/>
        <w:numId w:val="1"/>
      </w:numPr>
    </w:pPr>
  </w:style>
  <w:style w:type="paragraph" w:customStyle="1" w:styleId="Figure">
    <w:name w:val="Figure"/>
    <w:basedOn w:val="Normal"/>
    <w:next w:val="ParagraphText"/>
    <w:link w:val="FigureChar"/>
    <w:qFormat/>
    <w:rsid w:val="00253596"/>
    <w:pPr>
      <w:keepNext/>
      <w:spacing w:after="120"/>
      <w:jc w:val="center"/>
    </w:pPr>
    <w:rPr>
      <w:noProof/>
      <w:sz w:val="20"/>
    </w:rPr>
  </w:style>
  <w:style w:type="paragraph" w:styleId="Caption">
    <w:name w:val="caption"/>
    <w:basedOn w:val="Normal"/>
    <w:next w:val="Normal"/>
    <w:link w:val="CaptionChar"/>
    <w:uiPriority w:val="35"/>
    <w:unhideWhenUsed/>
    <w:qFormat/>
    <w:rsid w:val="00253596"/>
    <w:pPr>
      <w:spacing w:after="360" w:line="240" w:lineRule="auto"/>
    </w:pPr>
    <w:rPr>
      <w:b/>
      <w:i/>
      <w:iCs/>
      <w:color w:val="1F497D" w:themeColor="text2"/>
      <w:sz w:val="22"/>
      <w:szCs w:val="18"/>
    </w:rPr>
  </w:style>
  <w:style w:type="character" w:customStyle="1" w:styleId="FigureChar">
    <w:name w:val="Figure Char"/>
    <w:basedOn w:val="DefaultParagraphFont"/>
    <w:link w:val="Figure"/>
    <w:rsid w:val="00253596"/>
    <w:rPr>
      <w:noProof/>
      <w:sz w:val="20"/>
    </w:rPr>
  </w:style>
  <w:style w:type="paragraph" w:styleId="TOCHeading">
    <w:name w:val="TOC Heading"/>
    <w:basedOn w:val="Heading1"/>
    <w:next w:val="Normal"/>
    <w:uiPriority w:val="39"/>
    <w:unhideWhenUsed/>
    <w:qFormat/>
    <w:rsid w:val="000766A9"/>
    <w:pPr>
      <w:pageBreakBefore/>
      <w:outlineLvl w:val="9"/>
    </w:pPr>
  </w:style>
  <w:style w:type="paragraph" w:styleId="TOC1">
    <w:name w:val="toc 1"/>
    <w:basedOn w:val="Normal"/>
    <w:next w:val="Normal"/>
    <w:autoRedefine/>
    <w:uiPriority w:val="39"/>
    <w:unhideWhenUsed/>
    <w:rsid w:val="009040B6"/>
    <w:pPr>
      <w:tabs>
        <w:tab w:val="right" w:leader="dot" w:pos="9350"/>
      </w:tabs>
      <w:spacing w:after="0" w:line="360" w:lineRule="auto"/>
    </w:pPr>
  </w:style>
  <w:style w:type="character" w:styleId="Hyperlink">
    <w:name w:val="Hyperlink"/>
    <w:basedOn w:val="DefaultParagraphFont"/>
    <w:uiPriority w:val="99"/>
    <w:unhideWhenUsed/>
    <w:rsid w:val="00B1486D"/>
    <w:rPr>
      <w:color w:val="0000FF" w:themeColor="hyperlink"/>
      <w:u w:val="single"/>
    </w:rPr>
  </w:style>
  <w:style w:type="paragraph" w:styleId="TableofFigures">
    <w:name w:val="table of figures"/>
    <w:basedOn w:val="Normal"/>
    <w:next w:val="Normal"/>
    <w:uiPriority w:val="99"/>
    <w:unhideWhenUsed/>
    <w:rsid w:val="009040B6"/>
    <w:pPr>
      <w:spacing w:after="0" w:line="360" w:lineRule="auto"/>
    </w:pPr>
  </w:style>
  <w:style w:type="paragraph" w:styleId="ListParagraph">
    <w:name w:val="List Paragraph"/>
    <w:basedOn w:val="Normal"/>
    <w:uiPriority w:val="34"/>
    <w:qFormat/>
    <w:rsid w:val="00ED24E7"/>
    <w:pPr>
      <w:ind w:left="720"/>
      <w:contextualSpacing/>
    </w:pPr>
  </w:style>
  <w:style w:type="paragraph" w:styleId="NoSpacing">
    <w:name w:val="No Spacing"/>
    <w:uiPriority w:val="1"/>
    <w:qFormat/>
    <w:rsid w:val="00ED24E7"/>
    <w:pPr>
      <w:spacing w:after="0" w:line="240" w:lineRule="auto"/>
    </w:pPr>
  </w:style>
  <w:style w:type="table" w:styleId="TableGrid">
    <w:name w:val="Table Grid"/>
    <w:basedOn w:val="TableNormal"/>
    <w:uiPriority w:val="39"/>
    <w:rsid w:val="007F4E7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semiHidden/>
    <w:unhideWhenUsed/>
    <w:rsid w:val="00AB56A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56AB"/>
    <w:rPr>
      <w:sz w:val="20"/>
      <w:szCs w:val="20"/>
    </w:rPr>
  </w:style>
  <w:style w:type="character" w:styleId="FootnoteReference">
    <w:name w:val="footnote reference"/>
    <w:basedOn w:val="DefaultParagraphFont"/>
    <w:uiPriority w:val="99"/>
    <w:semiHidden/>
    <w:unhideWhenUsed/>
    <w:rsid w:val="00AB56AB"/>
    <w:rPr>
      <w:vertAlign w:val="superscript"/>
    </w:rPr>
  </w:style>
  <w:style w:type="paragraph" w:customStyle="1" w:styleId="IndexTerms">
    <w:name w:val="Index Terms"/>
    <w:basedOn w:val="Normal"/>
    <w:next w:val="Normal"/>
    <w:link w:val="IndexTermsChar"/>
    <w:qFormat/>
    <w:rsid w:val="00E84092"/>
    <w:pPr>
      <w:spacing w:before="120" w:after="0" w:line="360" w:lineRule="auto"/>
      <w:ind w:firstLine="720"/>
      <w:jc w:val="both"/>
    </w:pPr>
    <w:rPr>
      <w:b/>
    </w:rPr>
  </w:style>
  <w:style w:type="paragraph" w:styleId="Title">
    <w:name w:val="Title"/>
    <w:basedOn w:val="Normal"/>
    <w:next w:val="Normal"/>
    <w:link w:val="TitleChar"/>
    <w:uiPriority w:val="10"/>
    <w:qFormat/>
    <w:rsid w:val="00A134C1"/>
    <w:pPr>
      <w:spacing w:before="960" w:after="0" w:line="240" w:lineRule="auto"/>
      <w:contextualSpacing/>
      <w:jc w:val="center"/>
    </w:pPr>
    <w:rPr>
      <w:rFonts w:asciiTheme="majorHAnsi" w:eastAsiaTheme="majorEastAsia" w:hAnsiTheme="majorHAnsi" w:cstheme="majorBidi"/>
      <w:spacing w:val="-10"/>
      <w:kern w:val="28"/>
      <w:sz w:val="44"/>
      <w:szCs w:val="56"/>
    </w:rPr>
  </w:style>
  <w:style w:type="character" w:customStyle="1" w:styleId="IndexTermsChar">
    <w:name w:val="Index Terms Char"/>
    <w:basedOn w:val="DefaultParagraphFont"/>
    <w:link w:val="IndexTerms"/>
    <w:rsid w:val="00E84092"/>
    <w:rPr>
      <w:b/>
      <w:sz w:val="24"/>
    </w:rPr>
  </w:style>
  <w:style w:type="character" w:customStyle="1" w:styleId="TitleChar">
    <w:name w:val="Title Char"/>
    <w:basedOn w:val="DefaultParagraphFont"/>
    <w:link w:val="Title"/>
    <w:uiPriority w:val="10"/>
    <w:rsid w:val="00A134C1"/>
    <w:rPr>
      <w:rFonts w:asciiTheme="majorHAnsi" w:eastAsiaTheme="majorEastAsia" w:hAnsiTheme="majorHAnsi" w:cstheme="majorBidi"/>
      <w:spacing w:val="-10"/>
      <w:kern w:val="28"/>
      <w:sz w:val="44"/>
      <w:szCs w:val="56"/>
    </w:rPr>
  </w:style>
  <w:style w:type="character" w:customStyle="1" w:styleId="Heading2Char">
    <w:name w:val="Heading 2 Char"/>
    <w:basedOn w:val="DefaultParagraphFont"/>
    <w:link w:val="Heading2"/>
    <w:uiPriority w:val="9"/>
    <w:rsid w:val="00D85CF6"/>
    <w:rPr>
      <w:rFonts w:asciiTheme="majorHAnsi" w:eastAsiaTheme="majorEastAsia" w:hAnsiTheme="majorHAnsi" w:cstheme="majorBidi"/>
      <w:color w:val="365F91" w:themeColor="accent1" w:themeShade="BF"/>
      <w:sz w:val="32"/>
      <w:szCs w:val="26"/>
    </w:rPr>
  </w:style>
  <w:style w:type="character" w:customStyle="1" w:styleId="Heading3Char">
    <w:name w:val="Heading 3 Char"/>
    <w:basedOn w:val="DefaultParagraphFont"/>
    <w:link w:val="Heading3"/>
    <w:uiPriority w:val="9"/>
    <w:rsid w:val="001B6E41"/>
    <w:rPr>
      <w:rFonts w:asciiTheme="majorHAnsi" w:eastAsiaTheme="majorEastAsia" w:hAnsiTheme="majorHAnsi" w:cstheme="majorBidi"/>
      <w:color w:val="984806" w:themeColor="accent6" w:themeShade="80"/>
      <w:sz w:val="28"/>
      <w:szCs w:val="24"/>
    </w:rPr>
  </w:style>
  <w:style w:type="paragraph" w:styleId="TOC2">
    <w:name w:val="toc 2"/>
    <w:basedOn w:val="Normal"/>
    <w:next w:val="Normal"/>
    <w:autoRedefine/>
    <w:uiPriority w:val="39"/>
    <w:unhideWhenUsed/>
    <w:rsid w:val="00D949B2"/>
    <w:pPr>
      <w:spacing w:after="100"/>
      <w:ind w:left="240"/>
    </w:pPr>
  </w:style>
  <w:style w:type="paragraph" w:styleId="TOC3">
    <w:name w:val="toc 3"/>
    <w:basedOn w:val="Normal"/>
    <w:next w:val="Normal"/>
    <w:autoRedefine/>
    <w:uiPriority w:val="39"/>
    <w:unhideWhenUsed/>
    <w:rsid w:val="00D949B2"/>
    <w:pPr>
      <w:spacing w:after="100"/>
      <w:ind w:left="480"/>
    </w:pPr>
  </w:style>
  <w:style w:type="paragraph" w:customStyle="1" w:styleId="AbstractText">
    <w:name w:val="Abstract Text"/>
    <w:basedOn w:val="Normal"/>
    <w:next w:val="Normal"/>
    <w:link w:val="AbstractTextChar"/>
    <w:qFormat/>
    <w:rsid w:val="005726F5"/>
    <w:pPr>
      <w:spacing w:line="360" w:lineRule="auto"/>
      <w:jc w:val="both"/>
    </w:pPr>
  </w:style>
  <w:style w:type="paragraph" w:customStyle="1" w:styleId="ParagraphText">
    <w:name w:val="Paragraph Text"/>
    <w:basedOn w:val="Normal"/>
    <w:link w:val="ParagraphTextChar"/>
    <w:qFormat/>
    <w:rsid w:val="00D12FC7"/>
    <w:pPr>
      <w:spacing w:after="0" w:line="480" w:lineRule="auto"/>
      <w:ind w:firstLine="720"/>
    </w:pPr>
  </w:style>
  <w:style w:type="character" w:customStyle="1" w:styleId="AbstractTextChar">
    <w:name w:val="Abstract Text Char"/>
    <w:basedOn w:val="DefaultParagraphFont"/>
    <w:link w:val="AbstractText"/>
    <w:rsid w:val="005726F5"/>
    <w:rPr>
      <w:sz w:val="24"/>
    </w:rPr>
  </w:style>
  <w:style w:type="paragraph" w:styleId="BalloonText">
    <w:name w:val="Balloon Text"/>
    <w:basedOn w:val="Normal"/>
    <w:link w:val="BalloonTextChar"/>
    <w:uiPriority w:val="99"/>
    <w:semiHidden/>
    <w:unhideWhenUsed/>
    <w:rsid w:val="00BF4BB4"/>
    <w:pPr>
      <w:spacing w:after="0" w:line="240" w:lineRule="auto"/>
    </w:pPr>
    <w:rPr>
      <w:rFonts w:ascii="Segoe UI" w:hAnsi="Segoe UI" w:cs="Segoe UI"/>
      <w:sz w:val="18"/>
      <w:szCs w:val="18"/>
    </w:rPr>
  </w:style>
  <w:style w:type="character" w:customStyle="1" w:styleId="ParagraphTextChar">
    <w:name w:val="Paragraph Text Char"/>
    <w:basedOn w:val="DefaultParagraphFont"/>
    <w:link w:val="ParagraphText"/>
    <w:rsid w:val="00D12FC7"/>
    <w:rPr>
      <w:sz w:val="24"/>
    </w:rPr>
  </w:style>
  <w:style w:type="character" w:customStyle="1" w:styleId="BalloonTextChar">
    <w:name w:val="Balloon Text Char"/>
    <w:basedOn w:val="DefaultParagraphFont"/>
    <w:link w:val="BalloonText"/>
    <w:uiPriority w:val="99"/>
    <w:semiHidden/>
    <w:rsid w:val="00BF4BB4"/>
    <w:rPr>
      <w:rFonts w:ascii="Segoe UI" w:hAnsi="Segoe UI" w:cs="Segoe UI"/>
      <w:sz w:val="18"/>
      <w:szCs w:val="18"/>
    </w:rPr>
  </w:style>
  <w:style w:type="paragraph" w:customStyle="1" w:styleId="Heading2Bar">
    <w:name w:val="Heading 2 Bar"/>
    <w:basedOn w:val="Heading2"/>
    <w:next w:val="ParagraphText"/>
    <w:link w:val="Heading2BarChar"/>
    <w:qFormat/>
    <w:rsid w:val="00FA1518"/>
    <w:pPr>
      <w:pBdr>
        <w:top w:val="single" w:sz="4" w:space="1" w:color="4F81BD" w:themeColor="accent1"/>
      </w:pBdr>
    </w:pPr>
  </w:style>
  <w:style w:type="character" w:customStyle="1" w:styleId="Heading4Char">
    <w:name w:val="Heading 4 Char"/>
    <w:basedOn w:val="DefaultParagraphFont"/>
    <w:link w:val="Heading4"/>
    <w:uiPriority w:val="9"/>
    <w:rsid w:val="00AC3726"/>
    <w:rPr>
      <w:rFonts w:asciiTheme="majorHAnsi" w:eastAsiaTheme="majorEastAsia" w:hAnsiTheme="majorHAnsi" w:cstheme="majorBidi"/>
      <w:i/>
      <w:iCs/>
      <w:color w:val="365F91" w:themeColor="accent1" w:themeShade="BF"/>
      <w:sz w:val="28"/>
    </w:rPr>
  </w:style>
  <w:style w:type="character" w:customStyle="1" w:styleId="Heading2BarChar">
    <w:name w:val="Heading 2 Bar Char"/>
    <w:basedOn w:val="Heading2Char"/>
    <w:link w:val="Heading2Bar"/>
    <w:rsid w:val="00FA1518"/>
    <w:rPr>
      <w:rFonts w:asciiTheme="majorHAnsi" w:eastAsiaTheme="majorEastAsia" w:hAnsiTheme="majorHAnsi" w:cstheme="majorBidi"/>
      <w:color w:val="365F91" w:themeColor="accent1" w:themeShade="BF"/>
      <w:sz w:val="28"/>
      <w:szCs w:val="26"/>
    </w:rPr>
  </w:style>
  <w:style w:type="paragraph" w:customStyle="1" w:styleId="EndNoteBibliographyTitle">
    <w:name w:val="EndNote Bibliography Title"/>
    <w:basedOn w:val="Normal"/>
    <w:link w:val="EndNoteBibliographyTitleChar"/>
    <w:rsid w:val="00FD7D3A"/>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FD7D3A"/>
    <w:rPr>
      <w:rFonts w:ascii="Times New Roman" w:hAnsi="Times New Roman" w:cs="Times New Roman"/>
      <w:noProof/>
      <w:sz w:val="24"/>
    </w:rPr>
  </w:style>
  <w:style w:type="paragraph" w:customStyle="1" w:styleId="EndNoteBibliography">
    <w:name w:val="EndNote Bibliography"/>
    <w:basedOn w:val="Normal"/>
    <w:link w:val="EndNoteBibliographyChar"/>
    <w:rsid w:val="00FD7D3A"/>
    <w:pPr>
      <w:spacing w:line="36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FD7D3A"/>
    <w:rPr>
      <w:rFonts w:ascii="Times New Roman" w:hAnsi="Times New Roman" w:cs="Times New Roman"/>
      <w:noProof/>
      <w:sz w:val="24"/>
    </w:rPr>
  </w:style>
  <w:style w:type="paragraph" w:customStyle="1" w:styleId="IEEECitation">
    <w:name w:val="IEEE Citation"/>
    <w:basedOn w:val="Normal"/>
    <w:link w:val="IEEECitationChar"/>
    <w:qFormat/>
    <w:rsid w:val="00C90916"/>
    <w:pPr>
      <w:ind w:left="540" w:hanging="540"/>
    </w:pPr>
    <w:rPr>
      <w:rFonts w:ascii="Times New Roman" w:hAnsi="Times New Roman" w:cs="Times New Roman"/>
      <w:noProof/>
    </w:rPr>
  </w:style>
  <w:style w:type="character" w:customStyle="1" w:styleId="IEEECitationChar">
    <w:name w:val="IEEE Citation Char"/>
    <w:basedOn w:val="DefaultParagraphFont"/>
    <w:link w:val="IEEECitation"/>
    <w:rsid w:val="00C90916"/>
    <w:rPr>
      <w:rFonts w:ascii="Times New Roman" w:hAnsi="Times New Roman" w:cs="Times New Roman"/>
      <w:noProof/>
      <w:sz w:val="24"/>
    </w:rPr>
  </w:style>
  <w:style w:type="paragraph" w:customStyle="1" w:styleId="CSCourseDescriptionTitle">
    <w:name w:val="CS Course Description Title"/>
    <w:basedOn w:val="Normal"/>
    <w:next w:val="Normal"/>
    <w:link w:val="CSCourseDescriptionTitleChar"/>
    <w:rsid w:val="0027764F"/>
    <w:pPr>
      <w:spacing w:before="600"/>
      <w:jc w:val="center"/>
    </w:pPr>
    <w:rPr>
      <w:smallCaps/>
      <w:sz w:val="32"/>
    </w:rPr>
  </w:style>
  <w:style w:type="paragraph" w:customStyle="1" w:styleId="CSReportDate">
    <w:name w:val="CS Report Date"/>
    <w:basedOn w:val="Normal"/>
    <w:next w:val="Normal"/>
    <w:link w:val="CSReportDateChar"/>
    <w:rsid w:val="0027764F"/>
    <w:pPr>
      <w:jc w:val="center"/>
    </w:pPr>
  </w:style>
  <w:style w:type="character" w:customStyle="1" w:styleId="CSCourseDescriptionTitleChar">
    <w:name w:val="CS Course Description Title Char"/>
    <w:basedOn w:val="DefaultParagraphFont"/>
    <w:link w:val="CSCourseDescriptionTitle"/>
    <w:rsid w:val="0027764F"/>
    <w:rPr>
      <w:smallCaps/>
      <w:sz w:val="32"/>
    </w:rPr>
  </w:style>
  <w:style w:type="paragraph" w:customStyle="1" w:styleId="CSSectionTitle">
    <w:name w:val="CS Section Title"/>
    <w:basedOn w:val="Normal"/>
    <w:next w:val="Normal"/>
    <w:link w:val="CSSectionTitleChar"/>
    <w:rsid w:val="008D47EC"/>
    <w:pPr>
      <w:spacing w:before="720"/>
      <w:jc w:val="center"/>
    </w:pPr>
  </w:style>
  <w:style w:type="character" w:customStyle="1" w:styleId="CSReportDateChar">
    <w:name w:val="CS Report Date Char"/>
    <w:basedOn w:val="DefaultParagraphFont"/>
    <w:link w:val="CSReportDate"/>
    <w:rsid w:val="0027764F"/>
    <w:rPr>
      <w:sz w:val="24"/>
    </w:rPr>
  </w:style>
  <w:style w:type="paragraph" w:customStyle="1" w:styleId="CSReportContributor">
    <w:name w:val="CS Report Contributor"/>
    <w:basedOn w:val="Normal"/>
    <w:link w:val="CSReportContributorChar"/>
    <w:rsid w:val="004D657E"/>
    <w:pPr>
      <w:spacing w:after="0" w:line="288" w:lineRule="auto"/>
      <w:contextualSpacing/>
      <w:jc w:val="center"/>
    </w:pPr>
    <w:rPr>
      <w:sz w:val="28"/>
    </w:rPr>
  </w:style>
  <w:style w:type="character" w:customStyle="1" w:styleId="CSSectionTitleChar">
    <w:name w:val="CS Section Title Char"/>
    <w:basedOn w:val="DefaultParagraphFont"/>
    <w:link w:val="CSSectionTitle"/>
    <w:rsid w:val="008D47EC"/>
    <w:rPr>
      <w:sz w:val="24"/>
    </w:rPr>
  </w:style>
  <w:style w:type="paragraph" w:customStyle="1" w:styleId="CSAdvisorName">
    <w:name w:val="CS Advisor Name"/>
    <w:basedOn w:val="Normal"/>
    <w:link w:val="CSAdvisorNameChar"/>
    <w:rsid w:val="002773BE"/>
    <w:pPr>
      <w:spacing w:after="0"/>
      <w:contextualSpacing/>
      <w:jc w:val="center"/>
    </w:pPr>
    <w:rPr>
      <w:sz w:val="28"/>
    </w:rPr>
  </w:style>
  <w:style w:type="character" w:customStyle="1" w:styleId="CSReportContributorChar">
    <w:name w:val="CS Report Contributor Char"/>
    <w:basedOn w:val="DefaultParagraphFont"/>
    <w:link w:val="CSReportContributor"/>
    <w:rsid w:val="004D657E"/>
    <w:rPr>
      <w:sz w:val="28"/>
    </w:rPr>
  </w:style>
  <w:style w:type="paragraph" w:customStyle="1" w:styleId="CSCourseInstructor">
    <w:name w:val="CS Course Instructor"/>
    <w:basedOn w:val="Normal"/>
    <w:next w:val="Normal"/>
    <w:link w:val="CSCourseInstructorChar"/>
    <w:rsid w:val="00515F0D"/>
    <w:pPr>
      <w:jc w:val="center"/>
    </w:pPr>
    <w:rPr>
      <w:sz w:val="28"/>
    </w:rPr>
  </w:style>
  <w:style w:type="character" w:customStyle="1" w:styleId="CSAdvisorNameChar">
    <w:name w:val="CS Advisor Name Char"/>
    <w:basedOn w:val="DefaultParagraphFont"/>
    <w:link w:val="CSAdvisorName"/>
    <w:rsid w:val="00FE0FA6"/>
    <w:rPr>
      <w:sz w:val="28"/>
    </w:rPr>
  </w:style>
  <w:style w:type="paragraph" w:customStyle="1" w:styleId="CSProjectTitle">
    <w:name w:val="CS Project Title"/>
    <w:basedOn w:val="Title"/>
    <w:next w:val="Normal"/>
    <w:link w:val="CSProjectTitleChar"/>
    <w:rsid w:val="006E4ED9"/>
  </w:style>
  <w:style w:type="character" w:customStyle="1" w:styleId="CSCourseInstructorChar">
    <w:name w:val="CS Course Instructor Char"/>
    <w:basedOn w:val="DefaultParagraphFont"/>
    <w:link w:val="CSCourseInstructor"/>
    <w:rsid w:val="00515F0D"/>
    <w:rPr>
      <w:sz w:val="28"/>
    </w:rPr>
  </w:style>
  <w:style w:type="character" w:customStyle="1" w:styleId="CSProjectTitleChar">
    <w:name w:val="CS Project Title Char"/>
    <w:basedOn w:val="TitleChar"/>
    <w:link w:val="CSProjectTitle"/>
    <w:rsid w:val="006E4ED9"/>
    <w:rPr>
      <w:rFonts w:asciiTheme="majorHAnsi" w:eastAsiaTheme="majorEastAsia" w:hAnsiTheme="majorHAnsi" w:cstheme="majorBidi"/>
      <w:spacing w:val="-10"/>
      <w:kern w:val="28"/>
      <w:sz w:val="44"/>
      <w:szCs w:val="56"/>
    </w:rPr>
  </w:style>
  <w:style w:type="paragraph" w:customStyle="1" w:styleId="CSAdvisorEmployer">
    <w:name w:val="CS Advisor Employer"/>
    <w:basedOn w:val="CSAdvisorName"/>
    <w:next w:val="CSAdvisorName"/>
    <w:link w:val="CSAdvisorEmployerChar"/>
    <w:rsid w:val="00276F71"/>
    <w:pPr>
      <w:spacing w:after="160"/>
    </w:pPr>
    <w:rPr>
      <w:i/>
      <w:sz w:val="24"/>
    </w:rPr>
  </w:style>
  <w:style w:type="character" w:customStyle="1" w:styleId="CSAdvisorEmployerChar">
    <w:name w:val="CS Advisor Employer Char"/>
    <w:basedOn w:val="CSAdvisorNameChar"/>
    <w:link w:val="CSAdvisorEmployer"/>
    <w:rsid w:val="00276F71"/>
    <w:rPr>
      <w:i/>
      <w:sz w:val="24"/>
    </w:rPr>
  </w:style>
  <w:style w:type="character" w:styleId="FollowedHyperlink">
    <w:name w:val="FollowedHyperlink"/>
    <w:basedOn w:val="DefaultParagraphFont"/>
    <w:uiPriority w:val="99"/>
    <w:semiHidden/>
    <w:unhideWhenUsed/>
    <w:rsid w:val="00D91E55"/>
    <w:rPr>
      <w:color w:val="800080" w:themeColor="followedHyperlink"/>
      <w:u w:val="single"/>
    </w:rPr>
  </w:style>
  <w:style w:type="paragraph" w:styleId="TOC4">
    <w:name w:val="toc 4"/>
    <w:basedOn w:val="Normal"/>
    <w:next w:val="Normal"/>
    <w:autoRedefine/>
    <w:uiPriority w:val="39"/>
    <w:unhideWhenUsed/>
    <w:rsid w:val="00AF0678"/>
    <w:pPr>
      <w:spacing w:after="100"/>
      <w:ind w:left="720"/>
    </w:pPr>
  </w:style>
  <w:style w:type="paragraph" w:customStyle="1" w:styleId="Note">
    <w:name w:val="Note"/>
    <w:basedOn w:val="AbstractText"/>
    <w:next w:val="ParagraphText"/>
    <w:link w:val="NoteChar"/>
    <w:qFormat/>
    <w:rsid w:val="00880101"/>
    <w:pPr>
      <w:numPr>
        <w:numId w:val="11"/>
      </w:numPr>
    </w:pPr>
    <w:rPr>
      <w:i/>
      <w:color w:val="943634" w:themeColor="accent2" w:themeShade="BF"/>
      <w:sz w:val="22"/>
    </w:rPr>
  </w:style>
  <w:style w:type="character" w:customStyle="1" w:styleId="NoteChar">
    <w:name w:val="Note Char"/>
    <w:basedOn w:val="AbstractTextChar"/>
    <w:link w:val="Note"/>
    <w:rsid w:val="00880101"/>
    <w:rPr>
      <w:i/>
      <w:color w:val="943634" w:themeColor="accent2" w:themeShade="BF"/>
      <w:sz w:val="24"/>
    </w:rPr>
  </w:style>
  <w:style w:type="character" w:customStyle="1" w:styleId="ContentNote">
    <w:name w:val="Content Note"/>
    <w:basedOn w:val="DefaultParagraphFont"/>
    <w:uiPriority w:val="1"/>
    <w:qFormat/>
    <w:rsid w:val="007D11F6"/>
    <w:rPr>
      <w:rFonts w:asciiTheme="minorHAnsi" w:hAnsiTheme="minorHAnsi"/>
      <w:i/>
      <w:color w:val="E36C0A" w:themeColor="accent6" w:themeShade="BF"/>
      <w:sz w:val="24"/>
    </w:rPr>
  </w:style>
  <w:style w:type="paragraph" w:customStyle="1" w:styleId="DELETEME">
    <w:name w:val="DELETEME"/>
    <w:basedOn w:val="Normal"/>
    <w:link w:val="DELETEMEChar"/>
    <w:qFormat/>
    <w:rsid w:val="00C7451C"/>
    <w:pPr>
      <w:spacing w:before="240"/>
    </w:pPr>
    <w:rPr>
      <w:rFonts w:ascii="Calibri" w:hAnsi="Calibri" w:cs="Times New Roman"/>
      <w:color w:val="FF0000"/>
    </w:rPr>
  </w:style>
  <w:style w:type="character" w:customStyle="1" w:styleId="DELETEMEChar">
    <w:name w:val="DELETEME Char"/>
    <w:basedOn w:val="DefaultParagraphFont"/>
    <w:link w:val="DELETEME"/>
    <w:rsid w:val="00C7451C"/>
    <w:rPr>
      <w:rFonts w:ascii="Calibri" w:hAnsi="Calibri" w:cs="Times New Roman"/>
      <w:color w:val="FF0000"/>
      <w:sz w:val="24"/>
    </w:rPr>
  </w:style>
  <w:style w:type="character" w:styleId="PlaceholderText">
    <w:name w:val="Placeholder Text"/>
    <w:basedOn w:val="DefaultParagraphFont"/>
    <w:uiPriority w:val="99"/>
    <w:semiHidden/>
    <w:rsid w:val="00D90BC9"/>
    <w:rPr>
      <w:color w:val="808080"/>
    </w:rPr>
  </w:style>
  <w:style w:type="character" w:customStyle="1" w:styleId="ChosenOption">
    <w:name w:val="Chosen Option"/>
    <w:basedOn w:val="ParagraphTextChar"/>
    <w:uiPriority w:val="1"/>
    <w:rsid w:val="003B1CD5"/>
    <w:rPr>
      <w:b w:val="0"/>
      <w:i w:val="0"/>
      <w:sz w:val="24"/>
      <w:u w:val="single"/>
    </w:rPr>
  </w:style>
  <w:style w:type="character" w:styleId="CommentReference">
    <w:name w:val="annotation reference"/>
    <w:basedOn w:val="DefaultParagraphFont"/>
    <w:uiPriority w:val="99"/>
    <w:semiHidden/>
    <w:unhideWhenUsed/>
    <w:rsid w:val="00940371"/>
    <w:rPr>
      <w:sz w:val="16"/>
      <w:szCs w:val="16"/>
    </w:rPr>
  </w:style>
  <w:style w:type="paragraph" w:styleId="CommentText">
    <w:name w:val="annotation text"/>
    <w:basedOn w:val="Normal"/>
    <w:link w:val="CommentTextChar"/>
    <w:uiPriority w:val="99"/>
    <w:semiHidden/>
    <w:unhideWhenUsed/>
    <w:rsid w:val="00940371"/>
    <w:pPr>
      <w:spacing w:line="240" w:lineRule="auto"/>
    </w:pPr>
    <w:rPr>
      <w:sz w:val="20"/>
      <w:szCs w:val="20"/>
    </w:rPr>
  </w:style>
  <w:style w:type="character" w:customStyle="1" w:styleId="CommentTextChar">
    <w:name w:val="Comment Text Char"/>
    <w:basedOn w:val="DefaultParagraphFont"/>
    <w:link w:val="CommentText"/>
    <w:uiPriority w:val="99"/>
    <w:semiHidden/>
    <w:rsid w:val="00940371"/>
    <w:rPr>
      <w:sz w:val="20"/>
      <w:szCs w:val="20"/>
    </w:rPr>
  </w:style>
  <w:style w:type="paragraph" w:styleId="CommentSubject">
    <w:name w:val="annotation subject"/>
    <w:basedOn w:val="CommentText"/>
    <w:next w:val="CommentText"/>
    <w:link w:val="CommentSubjectChar"/>
    <w:uiPriority w:val="99"/>
    <w:semiHidden/>
    <w:unhideWhenUsed/>
    <w:rsid w:val="00940371"/>
    <w:rPr>
      <w:b/>
      <w:bCs/>
    </w:rPr>
  </w:style>
  <w:style w:type="character" w:customStyle="1" w:styleId="CommentSubjectChar">
    <w:name w:val="Comment Subject Char"/>
    <w:basedOn w:val="CommentTextChar"/>
    <w:link w:val="CommentSubject"/>
    <w:uiPriority w:val="99"/>
    <w:semiHidden/>
    <w:rsid w:val="00940371"/>
    <w:rPr>
      <w:b/>
      <w:bCs/>
      <w:sz w:val="20"/>
      <w:szCs w:val="20"/>
    </w:rPr>
  </w:style>
  <w:style w:type="paragraph" w:customStyle="1" w:styleId="Byline1">
    <w:name w:val="Byline1"/>
    <w:basedOn w:val="ParagraphText"/>
    <w:next w:val="ParagraphText"/>
    <w:link w:val="Byline1Char"/>
    <w:qFormat/>
    <w:rsid w:val="00932E84"/>
    <w:pPr>
      <w:keepNext/>
      <w:spacing w:after="240" w:line="240" w:lineRule="auto"/>
      <w:ind w:firstLine="0"/>
      <w:contextualSpacing/>
    </w:pPr>
    <w:rPr>
      <w:sz w:val="20"/>
    </w:rPr>
  </w:style>
  <w:style w:type="character" w:customStyle="1" w:styleId="Byline1Char">
    <w:name w:val="Byline1 Char"/>
    <w:basedOn w:val="ParagraphTextChar"/>
    <w:link w:val="Byline1"/>
    <w:rsid w:val="00932E84"/>
    <w:rPr>
      <w:sz w:val="20"/>
    </w:rPr>
  </w:style>
  <w:style w:type="character" w:customStyle="1" w:styleId="Heading5Char">
    <w:name w:val="Heading 5 Char"/>
    <w:basedOn w:val="DefaultParagraphFont"/>
    <w:link w:val="Heading5"/>
    <w:uiPriority w:val="9"/>
    <w:rsid w:val="00932E84"/>
    <w:rPr>
      <w:rFonts w:asciiTheme="majorHAnsi" w:eastAsiaTheme="majorEastAsia" w:hAnsiTheme="majorHAnsi" w:cstheme="majorBidi"/>
      <w:color w:val="365F91" w:themeColor="accent1" w:themeShade="BF"/>
      <w:sz w:val="24"/>
    </w:rPr>
  </w:style>
  <w:style w:type="paragraph" w:customStyle="1" w:styleId="ReviewerComment">
    <w:name w:val="Reviewer Comment"/>
    <w:basedOn w:val="Normal"/>
    <w:link w:val="ReviewerCommentChar"/>
    <w:qFormat/>
    <w:rsid w:val="003419AB"/>
    <w:pPr>
      <w:shd w:val="clear" w:color="auto" w:fill="FFFF00"/>
      <w:spacing w:line="276" w:lineRule="auto"/>
    </w:pPr>
  </w:style>
  <w:style w:type="character" w:customStyle="1" w:styleId="ReviewerCommentChar">
    <w:name w:val="Reviewer Comment Char"/>
    <w:basedOn w:val="DefaultParagraphFont"/>
    <w:link w:val="ReviewerComment"/>
    <w:rsid w:val="003419AB"/>
    <w:rPr>
      <w:sz w:val="24"/>
      <w:shd w:val="clear" w:color="auto" w:fill="FFFF00"/>
    </w:rPr>
  </w:style>
  <w:style w:type="paragraph" w:customStyle="1" w:styleId="SampleText1">
    <w:name w:val="Sample Text 1"/>
    <w:basedOn w:val="ParagraphText"/>
    <w:link w:val="SampleText1Char"/>
    <w:qFormat/>
    <w:rsid w:val="00AE44E3"/>
    <w:pPr>
      <w:shd w:val="clear" w:color="auto" w:fill="DBE5F1" w:themeFill="accent1" w:themeFillTint="33"/>
    </w:pPr>
  </w:style>
  <w:style w:type="character" w:customStyle="1" w:styleId="SampleText1Char">
    <w:name w:val="Sample Text 1 Char"/>
    <w:basedOn w:val="ParagraphTextChar"/>
    <w:link w:val="SampleText1"/>
    <w:rsid w:val="00AE44E3"/>
    <w:rPr>
      <w:sz w:val="24"/>
      <w:shd w:val="clear" w:color="auto" w:fill="DBE5F1" w:themeFill="accent1" w:themeFillTint="33"/>
    </w:rPr>
  </w:style>
  <w:style w:type="paragraph" w:customStyle="1" w:styleId="TableCaption">
    <w:name w:val="Table Caption"/>
    <w:basedOn w:val="Caption"/>
    <w:next w:val="Normal"/>
    <w:link w:val="TableCaptionChar"/>
    <w:qFormat/>
    <w:rsid w:val="00126C18"/>
    <w:pPr>
      <w:keepNext/>
      <w:spacing w:before="240" w:after="80"/>
    </w:pPr>
  </w:style>
  <w:style w:type="character" w:customStyle="1" w:styleId="CaptionChar">
    <w:name w:val="Caption Char"/>
    <w:basedOn w:val="DefaultParagraphFont"/>
    <w:link w:val="Caption"/>
    <w:uiPriority w:val="35"/>
    <w:rsid w:val="00126C18"/>
    <w:rPr>
      <w:b/>
      <w:i/>
      <w:iCs/>
      <w:color w:val="1F497D" w:themeColor="text2"/>
      <w:szCs w:val="18"/>
    </w:rPr>
  </w:style>
  <w:style w:type="character" w:customStyle="1" w:styleId="TableCaptionChar">
    <w:name w:val="Table Caption Char"/>
    <w:basedOn w:val="CaptionChar"/>
    <w:link w:val="TableCaption"/>
    <w:rsid w:val="00126C18"/>
    <w:rPr>
      <w:b/>
      <w:i/>
      <w:iCs/>
      <w:color w:val="1F497D" w:themeColor="text2"/>
      <w:szCs w:val="18"/>
    </w:rPr>
  </w:style>
  <w:style w:type="paragraph" w:styleId="Revision">
    <w:name w:val="Revision"/>
    <w:hidden/>
    <w:uiPriority w:val="99"/>
    <w:semiHidden/>
    <w:rsid w:val="00E440AD"/>
    <w:pPr>
      <w:spacing w:after="0" w:line="240" w:lineRule="auto"/>
    </w:pPr>
    <w:rPr>
      <w:sz w:val="24"/>
    </w:rPr>
  </w:style>
  <w:style w:type="character" w:styleId="UnresolvedMention">
    <w:name w:val="Unresolved Mention"/>
    <w:basedOn w:val="DefaultParagraphFont"/>
    <w:uiPriority w:val="99"/>
    <w:semiHidden/>
    <w:unhideWhenUsed/>
    <w:rsid w:val="0059436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3236943">
      <w:bodyDiv w:val="1"/>
      <w:marLeft w:val="0"/>
      <w:marRight w:val="0"/>
      <w:marTop w:val="0"/>
      <w:marBottom w:val="0"/>
      <w:divBdr>
        <w:top w:val="none" w:sz="0" w:space="0" w:color="auto"/>
        <w:left w:val="none" w:sz="0" w:space="0" w:color="auto"/>
        <w:bottom w:val="none" w:sz="0" w:space="0" w:color="auto"/>
        <w:right w:val="none" w:sz="0" w:space="0" w:color="auto"/>
      </w:divBdr>
    </w:div>
    <w:div w:id="1769302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pinterest.com/pin/519532506987464957/" TargetMode="External"/><Relationship Id="rId26" Type="http://schemas.openxmlformats.org/officeDocument/2006/relationships/hyperlink" Target="http://www.yageo.com" TargetMode="External"/><Relationship Id="rId39" Type="http://schemas.openxmlformats.org/officeDocument/2006/relationships/hyperlink" Target="http://en.wikipedia.org/wiki/Project_management_triangle" TargetMode="External"/><Relationship Id="rId21" Type="http://schemas.openxmlformats.org/officeDocument/2006/relationships/oleObject" Target="embeddings/Microsoft_Visio_2003-2010_Drawing.vsd"/><Relationship Id="rId34" Type="http://schemas.openxmlformats.org/officeDocument/2006/relationships/hyperlink" Target="http://www.mysafetysign.com/danger-caution-warning-safety-sign-headers"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pinimg.com/originals/1f/b1/cf/1fb1cf6926512c3b6f409fb4ab450255.jpg" TargetMode="External"/><Relationship Id="rId20" Type="http://schemas.openxmlformats.org/officeDocument/2006/relationships/image" Target="media/image4.emf"/><Relationship Id="rId29" Type="http://schemas.openxmlformats.org/officeDocument/2006/relationships/hyperlink" Target="http://www.microchip.com/" TargetMode="External"/><Relationship Id="rId41" Type="http://schemas.openxmlformats.org/officeDocument/2006/relationships/hyperlink" Target="https://www.ppi-int.com/resources/systems-engineering-faq/q-significance-different-types-requirements-states-modes-functional-performance-external-interface-environmental-resource-physical-qualities-desig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footer" Target="footer2.xml"/><Relationship Id="rId32" Type="http://schemas.openxmlformats.org/officeDocument/2006/relationships/hyperlink" Target="http://www.digikey.com/" TargetMode="External"/><Relationship Id="rId37" Type="http://schemas.openxmlformats.org/officeDocument/2006/relationships/hyperlink" Target="http://www.clker.com/clipart-28635.html" TargetMode="External"/><Relationship Id="rId40" Type="http://schemas.openxmlformats.org/officeDocument/2006/relationships/hyperlink" Target="https://ocio.wa.gov/pmframework/initiation/organization/assumptions" TargetMode="External"/><Relationship Id="rId5" Type="http://schemas.openxmlformats.org/officeDocument/2006/relationships/webSettings" Target="webSettings.xml"/><Relationship Id="rId15" Type="http://schemas.openxmlformats.org/officeDocument/2006/relationships/hyperlink" Target="https://commons.wikimedia.org/wiki/File:Early_Television_System_Diagram.png" TargetMode="External"/><Relationship Id="rId23" Type="http://schemas.openxmlformats.org/officeDocument/2006/relationships/image" Target="media/image6.png"/><Relationship Id="rId28" Type="http://schemas.openxmlformats.org/officeDocument/2006/relationships/hyperlink" Target="http://www.kemet.com/" TargetMode="External"/><Relationship Id="rId36" Type="http://schemas.openxmlformats.org/officeDocument/2006/relationships/hyperlink" Target="http://www.ussafetysign.com/ansi.html" TargetMode="External"/><Relationship Id="rId10" Type="http://schemas.microsoft.com/office/2011/relationships/commentsExtended" Target="commentsExtended.xml"/><Relationship Id="rId19" Type="http://schemas.openxmlformats.org/officeDocument/2006/relationships/image" Target="media/image3.png"/><Relationship Id="rId31" Type="http://schemas.openxmlformats.org/officeDocument/2006/relationships/hyperlink" Target="http://www.aavid.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hyperlink" Target="http://www.nichicon.co.jp" TargetMode="External"/><Relationship Id="rId30" Type="http://schemas.openxmlformats.org/officeDocument/2006/relationships/hyperlink" Target="http://www.onsemi.com/" TargetMode="External"/><Relationship Id="rId35" Type="http://schemas.openxmlformats.org/officeDocument/2006/relationships/hyperlink" Target="http://www.strancoinc.com/pdf/warning/ANSI.pdf" TargetMode="External"/><Relationship Id="rId43"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s://www.pinterest.com/pin/837599230666289528" TargetMode="External"/><Relationship Id="rId25" Type="http://schemas.openxmlformats.org/officeDocument/2006/relationships/hyperlink" Target="http://www.atmel.com" TargetMode="External"/><Relationship Id="rId33" Type="http://schemas.openxmlformats.org/officeDocument/2006/relationships/hyperlink" Target="http://www.newark.com/" TargetMode="External"/><Relationship Id="rId38" Type="http://schemas.openxmlformats.org/officeDocument/2006/relationships/hyperlink" Target="https://courses.worldcampus.psu.edu/welcome/pmangt/samplecontent/520lesson08/lesson08_02.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bayareacircuits.com/bare-printed-circuit-board-electrical-test/" TargetMode="External"/><Relationship Id="rId1" Type="http://schemas.openxmlformats.org/officeDocument/2006/relationships/hyperlink" Target="http://www.ieee.org/documents/taxonomy_v101.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yzygy\Downloads\Group%20Report%20Template.dotx" TargetMode="External"/></Relationships>
</file>

<file path=word/theme/theme1.xml><?xml version="1.0" encoding="utf-8"?>
<a:theme xmlns:a="http://schemas.openxmlformats.org/drawingml/2006/main" name="Office Theme">
  <a:themeElements>
    <a:clrScheme name="Capston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pston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0B7AD-4138-4357-990D-337EF1963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roup Report Template</Template>
  <TotalTime>19</TotalTime>
  <Pages>42</Pages>
  <Words>8813</Words>
  <Characters>50240</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University of Missouri</Company>
  <LinksUpToDate>false</LinksUpToDate>
  <CharactersWithSpaces>58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zygy</dc:creator>
  <cp:keywords/>
  <dc:description/>
  <cp:lastModifiedBy>Labarbera, Sterling (MU-Student)</cp:lastModifiedBy>
  <cp:revision>2</cp:revision>
  <cp:lastPrinted>2013-09-05T18:28:00Z</cp:lastPrinted>
  <dcterms:created xsi:type="dcterms:W3CDTF">2021-02-15T21:06:00Z</dcterms:created>
  <dcterms:modified xsi:type="dcterms:W3CDTF">2021-02-15T21:26:00Z</dcterms:modified>
</cp:coreProperties>
</file>